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styles.xml" ContentType="application/vnd.openxmlformats-officedocument.wordprocessingml.styl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41" w:rightFromText="141" w:horzAnchor="margin" w:tblpXSpec="center" w:tblpY="-420"/>
        <w:tblW w:w="10205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711"/>
        <w:gridCol w:w="6579"/>
        <w:gridCol w:w="1915"/>
      </w:tblGrid>
      <w:tr w:rsidR="008720F3" w:rsidTr="008720F3">
        <w:trPr>
          <w:trHeight w:val="89"/>
        </w:trPr>
        <w:tc>
          <w:tcPr>
            <w:tcW w:w="1711" w:type="dxa"/>
            <w:vMerge w:val="restart"/>
            <w:tcBorders>
              <w:top w:val="single" w:sz="2" w:space="0" w:color="000000"/>
              <w:lef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20F3" w:rsidRDefault="008B1125" w:rsidP="008720F3">
            <w:pPr>
              <w:pStyle w:val="TableContents"/>
            </w:pPr>
            <w:r>
              <w:rPr>
                <w:noProof/>
                <w:lang w:val="tr-TR" w:eastAsia="tr-TR" w:bidi="ar-SA"/>
              </w:rPr>
              <w:drawing>
                <wp:anchor distT="0" distB="0" distL="114300" distR="114300" simplePos="0" relativeHeight="251678720" behindDoc="1" locked="0" layoutInCell="1" allowOverlap="1">
                  <wp:simplePos x="0" y="0"/>
                  <wp:positionH relativeFrom="column">
                    <wp:posOffset>70485</wp:posOffset>
                  </wp:positionH>
                  <wp:positionV relativeFrom="paragraph">
                    <wp:posOffset>43180</wp:posOffset>
                  </wp:positionV>
                  <wp:extent cx="895350" cy="904875"/>
                  <wp:effectExtent l="0" t="0" r="0" b="9525"/>
                  <wp:wrapSquare wrapText="bothSides"/>
                  <wp:docPr id="23" name="Resim 23" descr="YeniMud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22" descr="YeniMud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904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6579" w:type="dxa"/>
            <w:vMerge w:val="restart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8720F3" w:rsidRPr="008B1125" w:rsidRDefault="008720F3" w:rsidP="008720F3">
            <w:pPr>
              <w:pStyle w:val="TableContents"/>
              <w:jc w:val="center"/>
              <w:rPr>
                <w:rFonts w:ascii="Arial" w:eastAsia="ArialMT" w:hAnsi="Arial" w:cs="ArialMT"/>
                <w:sz w:val="28"/>
                <w:szCs w:val="28"/>
              </w:rPr>
            </w:pPr>
            <w:r w:rsidRPr="008B1125">
              <w:rPr>
                <w:rFonts w:ascii="Arial" w:eastAsia="ArialMT" w:hAnsi="Arial" w:cs="ArialMT"/>
                <w:sz w:val="28"/>
                <w:szCs w:val="28"/>
              </w:rPr>
              <w:t>İŞ AKIŞ ŞEMASI</w:t>
            </w:r>
          </w:p>
        </w:tc>
        <w:tc>
          <w:tcPr>
            <w:tcW w:w="19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8720F3" w:rsidRPr="008B1125" w:rsidRDefault="008720F3" w:rsidP="008720F3">
            <w:pPr>
              <w:pStyle w:val="Tabloerii"/>
              <w:snapToGrid w:val="0"/>
              <w:jc w:val="center"/>
              <w:rPr>
                <w:rFonts w:ascii="Arial" w:eastAsia="ArialMT" w:hAnsi="Arial" w:cs="ArialMT"/>
                <w:sz w:val="20"/>
                <w:szCs w:val="20"/>
                <w:lang w:eastAsia="ar-SA"/>
              </w:rPr>
            </w:pPr>
            <w:r w:rsidRPr="008B1125">
              <w:rPr>
                <w:rFonts w:ascii="Arial" w:eastAsia="ArialMT" w:hAnsi="Arial" w:cs="ArialMT"/>
                <w:sz w:val="20"/>
                <w:szCs w:val="20"/>
              </w:rPr>
              <w:t>Revizyon No:</w:t>
            </w:r>
          </w:p>
        </w:tc>
      </w:tr>
      <w:tr w:rsidR="008720F3" w:rsidTr="008720F3">
        <w:trPr>
          <w:trHeight w:val="25"/>
        </w:trPr>
        <w:tc>
          <w:tcPr>
            <w:tcW w:w="1711" w:type="dxa"/>
            <w:vMerge/>
            <w:tcBorders>
              <w:lef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20F3" w:rsidRDefault="008720F3" w:rsidP="008720F3">
            <w:pPr>
              <w:pStyle w:val="TableContents"/>
            </w:pPr>
          </w:p>
        </w:tc>
        <w:tc>
          <w:tcPr>
            <w:tcW w:w="6579" w:type="dxa"/>
            <w:vMerge/>
            <w:tcBorders>
              <w:left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8720F3" w:rsidRDefault="008720F3" w:rsidP="008720F3">
            <w:pPr>
              <w:pStyle w:val="TableContents"/>
              <w:jc w:val="center"/>
              <w:rPr>
                <w:rFonts w:ascii="Arial" w:eastAsia="ArialMT" w:hAnsi="Arial" w:cs="ArialMT"/>
              </w:rPr>
            </w:pPr>
          </w:p>
        </w:tc>
        <w:tc>
          <w:tcPr>
            <w:tcW w:w="191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8720F3" w:rsidRPr="008B1125" w:rsidRDefault="008720F3" w:rsidP="00366F77">
            <w:pPr>
              <w:pStyle w:val="Tabloerii"/>
              <w:snapToGrid w:val="0"/>
              <w:jc w:val="center"/>
              <w:rPr>
                <w:rFonts w:ascii="Arial" w:eastAsia="ArialMT" w:hAnsi="Arial" w:cs="ArialMT"/>
                <w:sz w:val="20"/>
                <w:szCs w:val="20"/>
                <w:lang w:eastAsia="ar-SA"/>
              </w:rPr>
            </w:pPr>
            <w:r w:rsidRPr="008B1125">
              <w:rPr>
                <w:rFonts w:ascii="Arial" w:eastAsia="ArialMT" w:hAnsi="Arial" w:cs="ArialMT"/>
                <w:sz w:val="20"/>
                <w:szCs w:val="20"/>
              </w:rPr>
              <w:t>00</w:t>
            </w:r>
            <w:r w:rsidR="00366F77" w:rsidRPr="008B1125">
              <w:rPr>
                <w:rFonts w:ascii="Arial" w:eastAsia="ArialMT" w:hAnsi="Arial" w:cs="ArialMT"/>
                <w:sz w:val="20"/>
                <w:szCs w:val="20"/>
              </w:rPr>
              <w:t>0</w:t>
            </w:r>
            <w:r w:rsidR="009A3CEC">
              <w:rPr>
                <w:rFonts w:ascii="Arial" w:eastAsia="ArialMT" w:hAnsi="Arial" w:cs="ArialMT"/>
                <w:sz w:val="20"/>
                <w:szCs w:val="20"/>
              </w:rPr>
              <w:t>1</w:t>
            </w:r>
          </w:p>
        </w:tc>
      </w:tr>
      <w:tr w:rsidR="008720F3" w:rsidTr="008720F3">
        <w:trPr>
          <w:trHeight w:val="25"/>
        </w:trPr>
        <w:tc>
          <w:tcPr>
            <w:tcW w:w="1711" w:type="dxa"/>
            <w:vMerge/>
            <w:tcBorders>
              <w:lef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20F3" w:rsidRDefault="008720F3" w:rsidP="008720F3">
            <w:pPr>
              <w:pStyle w:val="TableContents"/>
            </w:pPr>
          </w:p>
        </w:tc>
        <w:tc>
          <w:tcPr>
            <w:tcW w:w="6579" w:type="dxa"/>
            <w:vMerge/>
            <w:tcBorders>
              <w:left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8720F3" w:rsidRDefault="008720F3" w:rsidP="008720F3">
            <w:pPr>
              <w:pStyle w:val="TableContents"/>
              <w:jc w:val="center"/>
              <w:rPr>
                <w:rFonts w:ascii="Arial" w:eastAsia="ArialMT" w:hAnsi="Arial" w:cs="ArialMT"/>
              </w:rPr>
            </w:pPr>
          </w:p>
        </w:tc>
        <w:tc>
          <w:tcPr>
            <w:tcW w:w="19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8720F3" w:rsidRPr="008B1125" w:rsidRDefault="008720F3" w:rsidP="008720F3">
            <w:pPr>
              <w:pStyle w:val="Tabloerii"/>
              <w:snapToGrid w:val="0"/>
              <w:jc w:val="center"/>
              <w:rPr>
                <w:rFonts w:ascii="Arial" w:eastAsia="ArialMT" w:hAnsi="Arial" w:cs="ArialMT"/>
                <w:sz w:val="20"/>
                <w:szCs w:val="20"/>
                <w:lang w:eastAsia="ar-SA"/>
              </w:rPr>
            </w:pPr>
            <w:r w:rsidRPr="008B1125">
              <w:rPr>
                <w:rFonts w:ascii="Arial" w:eastAsia="ArialMT" w:hAnsi="Arial" w:cs="ArialMT"/>
                <w:sz w:val="20"/>
                <w:szCs w:val="20"/>
              </w:rPr>
              <w:t>Revizyon Tarihi:</w:t>
            </w:r>
          </w:p>
        </w:tc>
      </w:tr>
      <w:tr w:rsidR="008720F3" w:rsidTr="008720F3">
        <w:trPr>
          <w:trHeight w:val="25"/>
        </w:trPr>
        <w:tc>
          <w:tcPr>
            <w:tcW w:w="1711" w:type="dxa"/>
            <w:vMerge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20F3" w:rsidRDefault="008720F3" w:rsidP="008720F3">
            <w:pPr>
              <w:pStyle w:val="TableContents"/>
            </w:pPr>
          </w:p>
        </w:tc>
        <w:tc>
          <w:tcPr>
            <w:tcW w:w="6579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8720F3" w:rsidRDefault="008720F3" w:rsidP="008720F3">
            <w:pPr>
              <w:pStyle w:val="TableContents"/>
              <w:jc w:val="center"/>
              <w:rPr>
                <w:rFonts w:ascii="Arial" w:eastAsia="ArialMT" w:hAnsi="Arial" w:cs="ArialMT"/>
              </w:rPr>
            </w:pPr>
          </w:p>
        </w:tc>
        <w:tc>
          <w:tcPr>
            <w:tcW w:w="19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8720F3" w:rsidRPr="008B1125" w:rsidRDefault="009A3CEC" w:rsidP="008720F3">
            <w:pPr>
              <w:pStyle w:val="Tabloerii"/>
              <w:snapToGrid w:val="0"/>
              <w:jc w:val="center"/>
              <w:rPr>
                <w:rFonts w:ascii="Arial" w:eastAsia="ArialMT" w:hAnsi="Arial" w:cs="ArialMT"/>
                <w:sz w:val="20"/>
                <w:szCs w:val="20"/>
                <w:lang w:eastAsia="ar-SA"/>
              </w:rPr>
            </w:pPr>
            <w:r>
              <w:rPr>
                <w:rFonts w:ascii="Arial" w:eastAsia="ArialMT" w:hAnsi="Arial" w:cs="Arial"/>
                <w:sz w:val="20"/>
                <w:szCs w:val="20"/>
              </w:rPr>
              <w:t>29.01</w:t>
            </w:r>
            <w:r w:rsidR="00B11AF4">
              <w:rPr>
                <w:rFonts w:ascii="Arial" w:eastAsia="ArialMT" w:hAnsi="Arial" w:cs="Arial"/>
                <w:sz w:val="20"/>
                <w:szCs w:val="20"/>
              </w:rPr>
              <w:t>.2018</w:t>
            </w:r>
          </w:p>
        </w:tc>
      </w:tr>
      <w:tr w:rsidR="008720F3" w:rsidTr="008720F3">
        <w:tc>
          <w:tcPr>
            <w:tcW w:w="171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20F3" w:rsidRPr="00373D2B" w:rsidRDefault="008720F3" w:rsidP="00A65BB3">
            <w:pPr>
              <w:rPr>
                <w:rFonts w:ascii="Arial" w:hAnsi="Arial" w:cs="Arial"/>
                <w:sz w:val="20"/>
                <w:szCs w:val="20"/>
              </w:rPr>
            </w:pPr>
            <w:r w:rsidRPr="00373D2B">
              <w:rPr>
                <w:rFonts w:ascii="Arial" w:hAnsi="Arial" w:cs="Arial"/>
                <w:sz w:val="20"/>
                <w:szCs w:val="20"/>
              </w:rPr>
              <w:t>BİRİM    :</w:t>
            </w:r>
          </w:p>
        </w:tc>
        <w:tc>
          <w:tcPr>
            <w:tcW w:w="849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20F3" w:rsidRPr="002B1492" w:rsidRDefault="005D21A5" w:rsidP="00366F7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AMASRA</w:t>
            </w:r>
            <w:r w:rsidR="00693282">
              <w:rPr>
                <w:rFonts w:ascii="Arial" w:hAnsi="Arial"/>
                <w:sz w:val="20"/>
                <w:szCs w:val="20"/>
              </w:rPr>
              <w:t xml:space="preserve"> İLÇE GIDA, TARIM VE HAYVANCILIK MÜDÜRLÜĞÜ</w:t>
            </w:r>
          </w:p>
        </w:tc>
      </w:tr>
      <w:tr w:rsidR="008720F3" w:rsidTr="008720F3">
        <w:tc>
          <w:tcPr>
            <w:tcW w:w="171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20F3" w:rsidRPr="00373D2B" w:rsidRDefault="008720F3" w:rsidP="00A65BB3">
            <w:pPr>
              <w:rPr>
                <w:rFonts w:ascii="Arial" w:hAnsi="Arial" w:cs="Arial"/>
                <w:sz w:val="20"/>
                <w:szCs w:val="20"/>
              </w:rPr>
            </w:pPr>
            <w:r w:rsidRPr="00373D2B">
              <w:rPr>
                <w:rFonts w:ascii="Arial" w:hAnsi="Arial" w:cs="Arial"/>
                <w:sz w:val="20"/>
                <w:szCs w:val="20"/>
              </w:rPr>
              <w:t>ŞEMA NO :</w:t>
            </w:r>
          </w:p>
        </w:tc>
        <w:tc>
          <w:tcPr>
            <w:tcW w:w="849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20F3" w:rsidRPr="00373D2B" w:rsidRDefault="005D21A5" w:rsidP="001A4D8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THB.74.İLM.İKS/KYS.AKŞ.</w:t>
            </w:r>
            <w:bookmarkStart w:id="0" w:name="_GoBack"/>
            <w:bookmarkEnd w:id="0"/>
            <w:r w:rsidR="009A3CEC">
              <w:rPr>
                <w:rFonts w:ascii="Arial" w:hAnsi="Arial" w:cs="Arial"/>
                <w:sz w:val="20"/>
                <w:szCs w:val="20"/>
              </w:rPr>
              <w:t>1</w:t>
            </w:r>
            <w:r w:rsidR="00596AF1">
              <w:rPr>
                <w:rFonts w:ascii="Arial" w:hAnsi="Arial" w:cs="Arial"/>
                <w:sz w:val="20"/>
                <w:szCs w:val="20"/>
              </w:rPr>
              <w:t>.77</w:t>
            </w:r>
          </w:p>
        </w:tc>
      </w:tr>
      <w:tr w:rsidR="008720F3" w:rsidTr="008720F3">
        <w:tc>
          <w:tcPr>
            <w:tcW w:w="171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20F3" w:rsidRPr="00373D2B" w:rsidRDefault="008720F3" w:rsidP="00A65BB3">
            <w:pPr>
              <w:rPr>
                <w:rFonts w:ascii="Arial" w:hAnsi="Arial" w:cs="Arial"/>
                <w:sz w:val="20"/>
                <w:szCs w:val="20"/>
              </w:rPr>
            </w:pPr>
            <w:r w:rsidRPr="00373D2B">
              <w:rPr>
                <w:rFonts w:ascii="Arial" w:hAnsi="Arial" w:cs="Arial"/>
                <w:sz w:val="20"/>
                <w:szCs w:val="20"/>
              </w:rPr>
              <w:t>ŞEMA ADI :</w:t>
            </w:r>
          </w:p>
        </w:tc>
        <w:tc>
          <w:tcPr>
            <w:tcW w:w="849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20F3" w:rsidRPr="00373D2B" w:rsidRDefault="000E6039" w:rsidP="00A65BB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ARIM ARAZİLERİNDE </w:t>
            </w:r>
            <w:r w:rsidR="008720F3" w:rsidRPr="00373D2B">
              <w:rPr>
                <w:rFonts w:ascii="Arial" w:hAnsi="Arial" w:cs="Arial"/>
                <w:sz w:val="20"/>
                <w:szCs w:val="20"/>
              </w:rPr>
              <w:t>VASIF DEĞİŞİKLİĞİ TALEPLERİ</w:t>
            </w:r>
            <w:r>
              <w:rPr>
                <w:rFonts w:ascii="Arial" w:hAnsi="Arial" w:cs="Arial"/>
                <w:sz w:val="20"/>
                <w:szCs w:val="20"/>
              </w:rPr>
              <w:t xml:space="preserve"> İŞ AKIŞ ŞEMASI</w:t>
            </w:r>
          </w:p>
        </w:tc>
      </w:tr>
    </w:tbl>
    <w:p w:rsidR="00524E0E" w:rsidRPr="0013054C" w:rsidRDefault="005D21A5">
      <w:pPr>
        <w:rPr>
          <w:rFonts w:ascii="Arial" w:hAnsi="Arial" w:cs="Arial"/>
        </w:rPr>
      </w:pPr>
    </w:p>
    <w:p w:rsidR="008720F3" w:rsidRPr="0013054C" w:rsidRDefault="00CD43ED">
      <w:pPr>
        <w:rPr>
          <w:rFonts w:ascii="Arial" w:hAnsi="Arial" w:cs="Arial"/>
        </w:rPr>
      </w:pPr>
      <w:r w:rsidRPr="0013054C">
        <w:rPr>
          <w:rFonts w:ascii="Arial" w:hAnsi="Arial" w:cs="Arial"/>
          <w:noProof/>
          <w:sz w:val="16"/>
          <w:szCs w:val="16"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69E15FA" wp14:editId="19BDE4D9">
                <wp:simplePos x="0" y="0"/>
                <wp:positionH relativeFrom="column">
                  <wp:posOffset>5133975</wp:posOffset>
                </wp:positionH>
                <wp:positionV relativeFrom="paragraph">
                  <wp:posOffset>959485</wp:posOffset>
                </wp:positionV>
                <wp:extent cx="428625" cy="438150"/>
                <wp:effectExtent l="0" t="0" r="28575" b="19050"/>
                <wp:wrapNone/>
                <wp:docPr id="38" name="Dikdörtgen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43815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85000"/>
                          </a:sysClr>
                        </a:solidFill>
                        <a:ln w="12700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D43ED" w:rsidRDefault="00CD43ED" w:rsidP="00CD43ED">
                            <w:pPr>
                              <w:jc w:val="center"/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K-P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9E15FA" id="Dikdörtgen 38" o:spid="_x0000_s1026" style="position:absolute;margin-left:404.25pt;margin-top:75.55pt;width:33.75pt;height:34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" fillcolor="#d9d9d9" strokecolor="red" strokeweight="1pt">
                <v:textbox>
                  <w:txbxContent>
                    <w:p w:rsidR="00CD43ED" w:rsidRDefault="00CD43ED" w:rsidP="00CD43ED">
                      <w:pPr>
                        <w:jc w:val="center"/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K-PR</w:t>
                      </w:r>
                    </w:p>
                  </w:txbxContent>
                </v:textbox>
              </v:rect>
            </w:pict>
          </mc:Fallback>
        </mc:AlternateContent>
      </w: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C2929B5" wp14:editId="2231C1F9">
                <wp:simplePos x="0" y="0"/>
                <wp:positionH relativeFrom="column">
                  <wp:posOffset>3733166</wp:posOffset>
                </wp:positionH>
                <wp:positionV relativeFrom="paragraph">
                  <wp:posOffset>1388110</wp:posOffset>
                </wp:positionV>
                <wp:extent cx="45719" cy="396240"/>
                <wp:effectExtent l="57150" t="0" r="107315" b="60960"/>
                <wp:wrapNone/>
                <wp:docPr id="40" name="Düz Ok Bağlayıcısı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B4ECF4" id="_x0000_t32" coordsize="21600,21600" o:spt="32" o:oned="t" path="m,l21600,21600e" filled="f">
                <v:path arrowok="t" fillok="f" o:connecttype="none"/>
                <o:lock v:ext="edit" shapetype="t"/>
              </v:shapetype>
              <v:shape id="Düz Ok Bağlayıcısı 40" o:spid="_x0000_s1026" type="#_x0000_t32" style="position:absolute;margin-left:293.95pt;margin-top:109.3pt;width:3.6pt;height:31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" strokecolor="#4579b8 [3044]">
                <v:stroke endarrow="open"/>
              </v:shape>
            </w:pict>
          </mc:Fallback>
        </mc:AlternateContent>
      </w: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2A252DA" wp14:editId="08515BC7">
                <wp:simplePos x="0" y="0"/>
                <wp:positionH relativeFrom="column">
                  <wp:posOffset>3664585</wp:posOffset>
                </wp:positionH>
                <wp:positionV relativeFrom="paragraph">
                  <wp:posOffset>626110</wp:posOffset>
                </wp:positionV>
                <wp:extent cx="45719" cy="358140"/>
                <wp:effectExtent l="76200" t="0" r="69215" b="60960"/>
                <wp:wrapNone/>
                <wp:docPr id="24" name="Düz Ok Bağlayıcısı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5814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72889B" id="Düz Ok Bağlayıcısı 24" o:spid="_x0000_s1026" type="#_x0000_t32" style="position:absolute;margin-left:288.55pt;margin-top:49.3pt;width:3.6pt;height:28.2pt;flip:x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" strokecolor="#4a7ebb">
                <v:stroke endarrow="open"/>
              </v:shape>
            </w:pict>
          </mc:Fallback>
        </mc:AlternateContent>
      </w: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49CA14F" wp14:editId="77E51CE7">
                <wp:simplePos x="0" y="0"/>
                <wp:positionH relativeFrom="column">
                  <wp:posOffset>2514600</wp:posOffset>
                </wp:positionH>
                <wp:positionV relativeFrom="paragraph">
                  <wp:posOffset>997585</wp:posOffset>
                </wp:positionV>
                <wp:extent cx="2447925" cy="362310"/>
                <wp:effectExtent l="0" t="0" r="28575" b="19050"/>
                <wp:wrapNone/>
                <wp:docPr id="19" name="Akış Çizelgesi: İşlem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47925" cy="362310"/>
                        </a:xfrm>
                        <a:prstGeom prst="flowChartProcess">
                          <a:avLst/>
                        </a:prstGeom>
                        <a:solidFill>
                          <a:sysClr val="window" lastClr="FFFFFF">
                            <a:lumMod val="85000"/>
                            <a:alpha val="90000"/>
                          </a:sysClr>
                        </a:solidFill>
                        <a:ln w="127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D43ED" w:rsidRPr="0013054C" w:rsidRDefault="00CD43ED" w:rsidP="00CD43ED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lang w:val="tr-TR"/>
                              </w:rPr>
                            </w:pPr>
                            <w:r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Talebin kontrolü ve uygunluğunun değerlendirilme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9CA14F" id="_x0000_t109" coordsize="21600,21600" o:spt="109" path="m,l,21600r21600,l21600,xe">
                <v:stroke joinstyle="miter"/>
                <v:path gradientshapeok="t" o:connecttype="rect"/>
              </v:shapetype>
              <v:shape id="Akış Çizelgesi: İşlem 19" o:spid="_x0000_s1027" type="#_x0000_t109" style="position:absolute;margin-left:198pt;margin-top:78.55pt;width:192.75pt;height:28.5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" fillcolor="#d9d9d9" strokecolor="#385d8a" strokeweight="1pt">
                <v:fill opacity="59110f"/>
                <v:textbox>
                  <w:txbxContent>
                    <w:p w:rsidR="00CD43ED" w:rsidRPr="0013054C" w:rsidRDefault="00CD43ED" w:rsidP="00CD43ED">
                      <w:pPr>
                        <w:jc w:val="center"/>
                        <w:rPr>
                          <w:rFonts w:ascii="Arial" w:hAnsi="Arial" w:cs="Arial"/>
                          <w:color w:val="000000" w:themeColor="text1"/>
                          <w:lang w:val="tr-TR"/>
                        </w:rPr>
                      </w:pPr>
                      <w:r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Talebin kontrolü ve uygunluğunun değerlendirilmesi</w:t>
                      </w:r>
                    </w:p>
                  </w:txbxContent>
                </v:textbox>
              </v:shape>
            </w:pict>
          </mc:Fallback>
        </mc:AlternateContent>
      </w:r>
      <w:r w:rsidR="001A1964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69EB304A" wp14:editId="7EA887FB">
                <wp:simplePos x="0" y="0"/>
                <wp:positionH relativeFrom="column">
                  <wp:posOffset>2458528</wp:posOffset>
                </wp:positionH>
                <wp:positionV relativeFrom="paragraph">
                  <wp:posOffset>260039</wp:posOffset>
                </wp:positionV>
                <wp:extent cx="2447925" cy="362310"/>
                <wp:effectExtent l="0" t="0" r="28575" b="19050"/>
                <wp:wrapNone/>
                <wp:docPr id="5" name="Akış Çizelgesi: İşlem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47925" cy="362310"/>
                        </a:xfrm>
                        <a:prstGeom prst="flowChartProcess">
                          <a:avLst/>
                        </a:prstGeom>
                        <a:solidFill>
                          <a:schemeClr val="bg1">
                            <a:lumMod val="85000"/>
                            <a:alpha val="90000"/>
                          </a:schemeClr>
                        </a:solidFill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6C22" w:rsidRPr="0013054C" w:rsidRDefault="00CD43ED" w:rsidP="00B86C22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lang w:val="tr-TR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İlçe Müdürünce yazının ilgili personele havale edilme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EB304A" id="Akış Çizelgesi: İşlem 5" o:spid="_x0000_s1028" type="#_x0000_t109" style="position:absolute;margin-left:193.6pt;margin-top:20.5pt;width:192.75pt;height:28.5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" fillcolor="#d8d8d8 [2732]" strokecolor="#243f60 [1604]" strokeweight="1pt">
                <v:fill opacity="59110f"/>
                <v:textbox>
                  <w:txbxContent>
                    <w:p w:rsidR="00B86C22" w:rsidRPr="0013054C" w:rsidRDefault="00CD43ED" w:rsidP="00B86C22">
                      <w:pPr>
                        <w:jc w:val="center"/>
                        <w:rPr>
                          <w:rFonts w:ascii="Arial" w:hAnsi="Arial" w:cs="Arial"/>
                          <w:color w:val="000000" w:themeColor="text1"/>
                          <w:lang w:val="tr-TR"/>
                        </w:rPr>
                      </w:pPr>
                      <w:r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İlçe Müdürünce yazının ilgili personele havale edilmesi</w:t>
                      </w:r>
                    </w:p>
                  </w:txbxContent>
                </v:textbox>
              </v:shape>
            </w:pict>
          </mc:Fallback>
        </mc:AlternateContent>
      </w:r>
      <w:r w:rsidR="00AD2AEC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275A71D" wp14:editId="1698D1D7">
                <wp:simplePos x="0" y="0"/>
                <wp:positionH relativeFrom="column">
                  <wp:posOffset>3324225</wp:posOffset>
                </wp:positionH>
                <wp:positionV relativeFrom="paragraph">
                  <wp:posOffset>4523105</wp:posOffset>
                </wp:positionV>
                <wp:extent cx="0" cy="371475"/>
                <wp:effectExtent l="95250" t="0" r="95250" b="66675"/>
                <wp:wrapNone/>
                <wp:docPr id="50" name="Düz Ok Bağlayıcısı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714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85B2462" id="Düz Ok Bağlayıcısı 50" o:spid="_x0000_s1026" type="#_x0000_t32" style="position:absolute;margin-left:261.75pt;margin-top:356.15pt;width:0;height:29.2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" strokecolor="#4579b8 [3044]">
                <v:stroke endarrow="open"/>
              </v:shape>
            </w:pict>
          </mc:Fallback>
        </mc:AlternateContent>
      </w:r>
      <w:r w:rsidR="00AD2AEC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FB6D176" wp14:editId="238E8A17">
                <wp:simplePos x="0" y="0"/>
                <wp:positionH relativeFrom="column">
                  <wp:posOffset>1866899</wp:posOffset>
                </wp:positionH>
                <wp:positionV relativeFrom="paragraph">
                  <wp:posOffset>4504055</wp:posOffset>
                </wp:positionV>
                <wp:extent cx="1457325" cy="19050"/>
                <wp:effectExtent l="0" t="0" r="28575" b="19050"/>
                <wp:wrapNone/>
                <wp:docPr id="49" name="Düz Bağlayıcı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5732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8C32F98" id="Düz Bağlayıcı 49" o:spid="_x0000_s1026" style="position:absolute;flip:y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7pt,354.65pt" to="261.75pt,35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" strokecolor="#4579b8 [3044]"/>
            </w:pict>
          </mc:Fallback>
        </mc:AlternateContent>
      </w:r>
      <w:r w:rsidR="00AD2AEC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2E544F53" wp14:editId="7373FB1E">
                <wp:simplePos x="0" y="0"/>
                <wp:positionH relativeFrom="column">
                  <wp:posOffset>2724150</wp:posOffset>
                </wp:positionH>
                <wp:positionV relativeFrom="paragraph">
                  <wp:posOffset>4894580</wp:posOffset>
                </wp:positionV>
                <wp:extent cx="1362075" cy="571500"/>
                <wp:effectExtent l="0" t="0" r="28575" b="19050"/>
                <wp:wrapNone/>
                <wp:docPr id="12" name="Akış Çizelgesi: İşlem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571500"/>
                        </a:xfrm>
                        <a:prstGeom prst="flowChartProcess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EB38D1" w:rsidRPr="0013054C" w:rsidRDefault="00EB38D1" w:rsidP="00EB38D1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Müracaat</w:t>
                            </w:r>
                            <w:r w:rsidR="006E00DA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 xml:space="preserve"> </w:t>
                            </w:r>
                            <w:proofErr w:type="spellStart"/>
                            <w:r w:rsidR="006E00DA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red</w:t>
                            </w:r>
                            <w:proofErr w:type="spellEnd"/>
                          </w:p>
                          <w:p w:rsidR="00EB38D1" w:rsidRPr="0013054C" w:rsidRDefault="004334BC" w:rsidP="00EB38D1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proofErr w:type="gramStart"/>
                            <w:r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bildiri</w:t>
                            </w:r>
                            <w:r w:rsidR="00EB38D1"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m</w:t>
                            </w:r>
                            <w:r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i</w:t>
                            </w:r>
                            <w:proofErr w:type="gramEnd"/>
                          </w:p>
                          <w:p w:rsidR="00EB38D1" w:rsidRDefault="00EB38D1" w:rsidP="00EB38D1">
                            <w:pPr>
                              <w:jc w:val="center"/>
                            </w:pPr>
                            <w:r>
                              <w:t xml:space="preserve"> </w:t>
                            </w:r>
                          </w:p>
                          <w:p w:rsidR="00B86C22" w:rsidRDefault="00B86C22" w:rsidP="00B86C2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544F53" id="Akış Çizelgesi: İşlem 12" o:spid="_x0000_s1029" type="#_x0000_t109" style="position:absolute;margin-left:214.5pt;margin-top:385.4pt;width:107.25pt;height:45pt;z-index:2516387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" fillcolor="#d8d8d8 [2732]" strokecolor="#385d8a" strokeweight="1pt">
                <v:textbox>
                  <w:txbxContent>
                    <w:p w:rsidR="00EB38D1" w:rsidRPr="0013054C" w:rsidRDefault="00EB38D1" w:rsidP="00EB38D1">
                      <w:pPr>
                        <w:jc w:val="center"/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Müracaat</w:t>
                      </w:r>
                      <w:r w:rsidR="006E00DA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 xml:space="preserve"> </w:t>
                      </w:r>
                      <w:proofErr w:type="spellStart"/>
                      <w:r w:rsidR="006E00DA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red</w:t>
                      </w:r>
                      <w:proofErr w:type="spellEnd"/>
                    </w:p>
                    <w:p w:rsidR="00EB38D1" w:rsidRPr="0013054C" w:rsidRDefault="004334BC" w:rsidP="00EB38D1">
                      <w:pPr>
                        <w:jc w:val="center"/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proofErr w:type="gramStart"/>
                      <w:r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bildiri</w:t>
                      </w:r>
                      <w:r w:rsidR="00EB38D1"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m</w:t>
                      </w:r>
                      <w:r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i</w:t>
                      </w:r>
                      <w:proofErr w:type="gramEnd"/>
                    </w:p>
                    <w:p w:rsidR="00EB38D1" w:rsidRDefault="00EB38D1" w:rsidP="00EB38D1">
                      <w:pPr>
                        <w:jc w:val="center"/>
                      </w:pPr>
                      <w:r>
                        <w:t xml:space="preserve"> </w:t>
                      </w:r>
                    </w:p>
                    <w:p w:rsidR="00B86C22" w:rsidRDefault="00B86C22" w:rsidP="00B86C22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AD2AEC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CCE5CEE" wp14:editId="23D0061B">
                <wp:simplePos x="0" y="0"/>
                <wp:positionH relativeFrom="column">
                  <wp:posOffset>1743075</wp:posOffset>
                </wp:positionH>
                <wp:positionV relativeFrom="paragraph">
                  <wp:posOffset>2980055</wp:posOffset>
                </wp:positionV>
                <wp:extent cx="123825" cy="0"/>
                <wp:effectExtent l="0" t="76200" r="28575" b="114300"/>
                <wp:wrapNone/>
                <wp:docPr id="45" name="Düz Ok Bağlayıcısı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39F523" id="Düz Ok Bağlayıcısı 45" o:spid="_x0000_s1026" type="#_x0000_t32" style="position:absolute;margin-left:137.25pt;margin-top:234.65pt;width:9.75pt;height:0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" strokecolor="#4579b8 [3044]">
                <v:stroke endarrow="open"/>
              </v:shape>
            </w:pict>
          </mc:Fallback>
        </mc:AlternateContent>
      </w:r>
      <w:r w:rsidR="00FF1D21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E870602" wp14:editId="1CFE7084">
                <wp:simplePos x="0" y="0"/>
                <wp:positionH relativeFrom="column">
                  <wp:posOffset>5857875</wp:posOffset>
                </wp:positionH>
                <wp:positionV relativeFrom="paragraph">
                  <wp:posOffset>2237105</wp:posOffset>
                </wp:positionV>
                <wp:extent cx="0" cy="742950"/>
                <wp:effectExtent l="95250" t="0" r="57150" b="57150"/>
                <wp:wrapNone/>
                <wp:docPr id="43" name="Düz Ok Bağlayıcısı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42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57D68" id="Düz Ok Bağlayıcısı 43" o:spid="_x0000_s1026" type="#_x0000_t32" style="position:absolute;margin-left:461.25pt;margin-top:176.15pt;width:0;height:58.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" strokecolor="#4579b8 [3044]">
                <v:stroke endarrow="open"/>
              </v:shape>
            </w:pict>
          </mc:Fallback>
        </mc:AlternateContent>
      </w:r>
      <w:r w:rsidR="00FF1D21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82F401B" wp14:editId="77BB48F0">
                <wp:simplePos x="0" y="0"/>
                <wp:positionH relativeFrom="column">
                  <wp:posOffset>4838700</wp:posOffset>
                </wp:positionH>
                <wp:positionV relativeFrom="paragraph">
                  <wp:posOffset>2227580</wp:posOffset>
                </wp:positionV>
                <wp:extent cx="1018540" cy="9525"/>
                <wp:effectExtent l="0" t="0" r="10160" b="28575"/>
                <wp:wrapNone/>
                <wp:docPr id="42" name="Düz Bağlayıcı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18540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27BE6ED" id="Düz Bağlayıcı 42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1pt,175.4pt" to="461.2pt,17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" strokecolor="#4579b8 [3044]"/>
            </w:pict>
          </mc:Fallback>
        </mc:AlternateContent>
      </w:r>
      <w:r w:rsidR="00FF1D21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6EA0610" wp14:editId="3AF77CCA">
                <wp:simplePos x="0" y="0"/>
                <wp:positionH relativeFrom="column">
                  <wp:posOffset>958215</wp:posOffset>
                </wp:positionH>
                <wp:positionV relativeFrom="paragraph">
                  <wp:posOffset>2237105</wp:posOffset>
                </wp:positionV>
                <wp:extent cx="1765935" cy="19050"/>
                <wp:effectExtent l="0" t="0" r="24765" b="19050"/>
                <wp:wrapNone/>
                <wp:docPr id="41" name="Düz Bağlayıcı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6593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17C858" id="Düz Bağlayıcı 41" o:spid="_x0000_s1026" style="position:absolute;flip:x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.45pt,176.15pt" to="214.5pt,17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" strokecolor="#4579b8 [3044]"/>
            </w:pict>
          </mc:Fallback>
        </mc:AlternateContent>
      </w:r>
      <w:r w:rsidR="00FF1D21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7B1737" wp14:editId="64367DE8">
                <wp:simplePos x="0" y="0"/>
                <wp:positionH relativeFrom="column">
                  <wp:posOffset>1866900</wp:posOffset>
                </wp:positionH>
                <wp:positionV relativeFrom="paragraph">
                  <wp:posOffset>570230</wp:posOffset>
                </wp:positionV>
                <wp:extent cx="590550" cy="0"/>
                <wp:effectExtent l="0" t="76200" r="19050" b="114300"/>
                <wp:wrapNone/>
                <wp:docPr id="39" name="Düz Ok Bağlayıcısı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55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360F58" id="Düz Ok Bağlayıcısı 39" o:spid="_x0000_s1026" type="#_x0000_t32" style="position:absolute;margin-left:147pt;margin-top:44.9pt;width:46.5pt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" strokecolor="#4579b8 [3044]">
                <v:stroke endarrow="open"/>
              </v:shape>
            </w:pict>
          </mc:Fallback>
        </mc:AlternateContent>
      </w:r>
      <w:r w:rsidR="00EB38D1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198920D3" wp14:editId="3CBCF593">
                <wp:simplePos x="0" y="0"/>
                <wp:positionH relativeFrom="column">
                  <wp:posOffset>1866900</wp:posOffset>
                </wp:positionH>
                <wp:positionV relativeFrom="paragraph">
                  <wp:posOffset>2799080</wp:posOffset>
                </wp:positionV>
                <wp:extent cx="790575" cy="390525"/>
                <wp:effectExtent l="0" t="0" r="28575" b="28575"/>
                <wp:wrapNone/>
                <wp:docPr id="9" name="Akış Çizelgesi: Belg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0575" cy="390525"/>
                        </a:xfrm>
                        <a:prstGeom prst="flowChartDocumen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6C22" w:rsidRPr="0013054C" w:rsidRDefault="00EB38D1" w:rsidP="00B86C22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Rap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98920D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Akış Çizelgesi: Belge 9" o:spid="_x0000_s1030" type="#_x0000_t114" style="position:absolute;margin-left:147pt;margin-top:220.4pt;width:62.25pt;height:30.75p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" fillcolor="#d8d8d8 [2732]" strokecolor="red" strokeweight="1pt">
                <v:textbox>
                  <w:txbxContent>
                    <w:p w:rsidR="00B86C22" w:rsidRPr="0013054C" w:rsidRDefault="00EB38D1" w:rsidP="00B86C22">
                      <w:pPr>
                        <w:jc w:val="center"/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Rapor</w:t>
                      </w:r>
                    </w:p>
                  </w:txbxContent>
                </v:textbox>
              </v:shape>
            </w:pict>
          </mc:Fallback>
        </mc:AlternateContent>
      </w:r>
      <w:r w:rsidR="00EB38D1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3825E7B6" wp14:editId="21370CC2">
                <wp:simplePos x="0" y="0"/>
                <wp:positionH relativeFrom="column">
                  <wp:posOffset>2724150</wp:posOffset>
                </wp:positionH>
                <wp:positionV relativeFrom="paragraph">
                  <wp:posOffset>1789429</wp:posOffset>
                </wp:positionV>
                <wp:extent cx="2085975" cy="885825"/>
                <wp:effectExtent l="0" t="0" r="28575" b="28575"/>
                <wp:wrapNone/>
                <wp:docPr id="6" name="Akış Çizelgesi: Kara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5975" cy="885825"/>
                        </a:xfrm>
                        <a:prstGeom prst="flowChartDecision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6C22" w:rsidRPr="0013054C" w:rsidRDefault="00EB38D1" w:rsidP="00B86C22">
                            <w:pPr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 xml:space="preserve">Talep uygun </w:t>
                            </w:r>
                            <w:r w:rsidR="006E00DA"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mu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825E7B6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6" o:spid="_x0000_s1031" type="#_x0000_t110" style="position:absolute;margin-left:214.5pt;margin-top:140.9pt;width:164.25pt;height:69.7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" fillcolor="#d8d8d8 [2732]" strokecolor="#243f60 [1604]" strokeweight="1pt">
                <v:textbox>
                  <w:txbxContent>
                    <w:p w:rsidR="00B86C22" w:rsidRPr="0013054C" w:rsidRDefault="00EB38D1" w:rsidP="00B86C22">
                      <w:pPr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 xml:space="preserve">Talep uygun </w:t>
                      </w:r>
                      <w:r w:rsidR="006E00DA"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mu?</w:t>
                      </w:r>
                    </w:p>
                  </w:txbxContent>
                </v:textbox>
              </v:shape>
            </w:pict>
          </mc:Fallback>
        </mc:AlternateContent>
      </w:r>
      <w:r w:rsidR="00EB38D1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57F12792" wp14:editId="5987F59D">
                <wp:simplePos x="0" y="0"/>
                <wp:positionH relativeFrom="column">
                  <wp:posOffset>104775</wp:posOffset>
                </wp:positionH>
                <wp:positionV relativeFrom="paragraph">
                  <wp:posOffset>274955</wp:posOffset>
                </wp:positionV>
                <wp:extent cx="1685925" cy="523875"/>
                <wp:effectExtent l="0" t="0" r="28575" b="28575"/>
                <wp:wrapNone/>
                <wp:docPr id="4" name="Akış Çizelgesi: Belg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5925" cy="523875"/>
                        </a:xfrm>
                        <a:prstGeom prst="flowChartDocumen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6C22" w:rsidRPr="0013054C" w:rsidRDefault="00CD43ED" w:rsidP="00EB38D1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  <w:lang w:val="tr-TR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Resmi talep yazıs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F12792" id="Akış Çizelgesi: Belge 4" o:spid="_x0000_s1032" type="#_x0000_t114" style="position:absolute;margin-left:8.25pt;margin-top:21.65pt;width:132.75pt;height:41.2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" fillcolor="#d8d8d8 [2732]" strokecolor="#243f60 [1604]" strokeweight="1pt">
                <v:textbox>
                  <w:txbxContent>
                    <w:p w:rsidR="00B86C22" w:rsidRPr="0013054C" w:rsidRDefault="00CD43ED" w:rsidP="00EB38D1">
                      <w:pPr>
                        <w:rPr>
                          <w:rFonts w:ascii="Arial" w:hAnsi="Arial" w:cs="Arial"/>
                          <w:sz w:val="16"/>
                          <w:szCs w:val="16"/>
                          <w:lang w:val="tr-TR"/>
                        </w:rPr>
                      </w:pPr>
                      <w:r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Resmi talep yazısı</w:t>
                      </w:r>
                    </w:p>
                  </w:txbxContent>
                </v:textbox>
              </v:shape>
            </w:pict>
          </mc:Fallback>
        </mc:AlternateContent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  <w:t xml:space="preserve">                                              </w:t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proofErr w:type="spellStart"/>
      <w:r w:rsidR="00FF1D21" w:rsidRPr="0013054C">
        <w:rPr>
          <w:rFonts w:ascii="Arial" w:hAnsi="Arial" w:cs="Arial"/>
          <w:sz w:val="16"/>
          <w:szCs w:val="16"/>
        </w:rPr>
        <w:t>Evet</w:t>
      </w:r>
      <w:proofErr w:type="spellEnd"/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r w:rsidR="00FF1D21" w:rsidRPr="0013054C">
        <w:rPr>
          <w:rFonts w:ascii="Arial" w:hAnsi="Arial" w:cs="Arial"/>
        </w:rPr>
        <w:tab/>
      </w:r>
      <w:proofErr w:type="spellStart"/>
      <w:r w:rsidR="00FF1D21" w:rsidRPr="0013054C">
        <w:rPr>
          <w:rFonts w:ascii="Arial" w:hAnsi="Arial" w:cs="Arial"/>
          <w:sz w:val="16"/>
          <w:szCs w:val="16"/>
        </w:rPr>
        <w:t>Hayır</w:t>
      </w:r>
      <w:proofErr w:type="spellEnd"/>
    </w:p>
    <w:p w:rsidR="00AD2AEC" w:rsidRPr="0013054C" w:rsidRDefault="0051340C" w:rsidP="00AD2AEC">
      <w:pPr>
        <w:ind w:left="9912"/>
        <w:rPr>
          <w:rFonts w:ascii="Arial" w:hAnsi="Arial" w:cs="Arial"/>
          <w:sz w:val="16"/>
          <w:szCs w:val="16"/>
        </w:rPr>
      </w:pP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FE65F40" wp14:editId="53E10493">
                <wp:simplePos x="0" y="0"/>
                <wp:positionH relativeFrom="column">
                  <wp:posOffset>956945</wp:posOffset>
                </wp:positionH>
                <wp:positionV relativeFrom="paragraph">
                  <wp:posOffset>32385</wp:posOffset>
                </wp:positionV>
                <wp:extent cx="0" cy="198120"/>
                <wp:effectExtent l="95250" t="0" r="76200" b="49530"/>
                <wp:wrapNone/>
                <wp:docPr id="44" name="Düz Ok Bağlayıcısı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81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ECEFB1" id="Düz Ok Bağlayıcısı 44" o:spid="_x0000_s1026" type="#_x0000_t32" style="position:absolute;margin-left:75.35pt;margin-top:2.55pt;width:0;height:15.6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" strokecolor="#4579b8 [3044]">
                <v:stroke endarrow="open"/>
              </v:shape>
            </w:pict>
          </mc:Fallback>
        </mc:AlternateContent>
      </w:r>
    </w:p>
    <w:p w:rsidR="00AD2AEC" w:rsidRPr="0013054C" w:rsidRDefault="00AD2AEC" w:rsidP="00AD2AEC">
      <w:pPr>
        <w:ind w:left="9912"/>
        <w:rPr>
          <w:rFonts w:ascii="Arial" w:hAnsi="Arial" w:cs="Arial"/>
          <w:sz w:val="16"/>
          <w:szCs w:val="16"/>
        </w:rPr>
      </w:pPr>
    </w:p>
    <w:p w:rsidR="00AD2AEC" w:rsidRPr="0013054C" w:rsidRDefault="001A1964" w:rsidP="00AD2AEC">
      <w:pPr>
        <w:ind w:left="9912"/>
        <w:rPr>
          <w:rFonts w:ascii="Arial" w:hAnsi="Arial" w:cs="Arial"/>
          <w:sz w:val="16"/>
          <w:szCs w:val="16"/>
        </w:rPr>
      </w:pP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A794B93" wp14:editId="1A552DE2">
                <wp:simplePos x="0" y="0"/>
                <wp:positionH relativeFrom="column">
                  <wp:posOffset>0</wp:posOffset>
                </wp:positionH>
                <wp:positionV relativeFrom="paragraph">
                  <wp:posOffset>-2145</wp:posOffset>
                </wp:positionV>
                <wp:extent cx="1741817" cy="735258"/>
                <wp:effectExtent l="0" t="0" r="10795" b="27305"/>
                <wp:wrapNone/>
                <wp:docPr id="7" name="Akış Çizelgesi: İşlem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1817" cy="735258"/>
                        </a:xfrm>
                        <a:prstGeom prst="flowChartProcess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6C22" w:rsidRPr="0013054C" w:rsidRDefault="00EB38D1" w:rsidP="00EB38D1">
                            <w:pPr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Mahallinde inceleme ve kontrol sonrası rapor hazırlanmas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794B93" id="Akış Çizelgesi: İşlem 7" o:spid="_x0000_s1033" type="#_x0000_t109" style="position:absolute;left:0;text-align:left;margin-left:0;margin-top:-.15pt;width:137.15pt;height:57.9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" fillcolor="#d8d8d8 [2732]" strokecolor="#243f60 [1604]" strokeweight="1pt">
                <v:textbox>
                  <w:txbxContent>
                    <w:p w:rsidR="00B86C22" w:rsidRPr="0013054C" w:rsidRDefault="00EB38D1" w:rsidP="00EB38D1">
                      <w:pPr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Mahallinde inceleme ve kontrol sonrası rapor hazırlanması</w:t>
                      </w:r>
                    </w:p>
                  </w:txbxContent>
                </v:textbox>
              </v:shape>
            </w:pict>
          </mc:Fallback>
        </mc:AlternateContent>
      </w:r>
    </w:p>
    <w:p w:rsidR="00AD2AEC" w:rsidRPr="0013054C" w:rsidRDefault="00AD2AEC" w:rsidP="00AD2AEC">
      <w:pPr>
        <w:ind w:left="9912"/>
        <w:rPr>
          <w:rFonts w:ascii="Arial" w:hAnsi="Arial" w:cs="Arial"/>
          <w:sz w:val="16"/>
          <w:szCs w:val="16"/>
        </w:rPr>
      </w:pPr>
      <w:r w:rsidRPr="0013054C">
        <w:rPr>
          <w:rFonts w:ascii="Arial" w:hAnsi="Arial" w:cs="Arial"/>
          <w:sz w:val="16"/>
          <w:szCs w:val="16"/>
        </w:rPr>
        <w:t xml:space="preserve">                       </w:t>
      </w:r>
    </w:p>
    <w:p w:rsidR="00AD2AEC" w:rsidRPr="0013054C" w:rsidRDefault="00AD2AEC" w:rsidP="00AD2AEC">
      <w:pPr>
        <w:ind w:left="9912"/>
        <w:rPr>
          <w:rFonts w:ascii="Arial" w:hAnsi="Arial" w:cs="Arial"/>
          <w:sz w:val="16"/>
          <w:szCs w:val="16"/>
        </w:rPr>
      </w:pPr>
    </w:p>
    <w:p w:rsidR="00AD2AEC" w:rsidRPr="0013054C" w:rsidRDefault="00AD2AEC" w:rsidP="00AD2AEC">
      <w:pPr>
        <w:ind w:left="9912"/>
        <w:rPr>
          <w:rFonts w:ascii="Arial" w:hAnsi="Arial" w:cs="Arial"/>
          <w:sz w:val="16"/>
          <w:szCs w:val="16"/>
        </w:rPr>
      </w:pPr>
      <w:r w:rsidRPr="0013054C">
        <w:rPr>
          <w:rFonts w:ascii="Arial" w:hAnsi="Arial" w:cs="Arial"/>
          <w:sz w:val="16"/>
          <w:szCs w:val="16"/>
        </w:rPr>
        <w:t xml:space="preserve">                     </w:t>
      </w:r>
    </w:p>
    <w:p w:rsidR="00AD2AEC" w:rsidRPr="0013054C" w:rsidRDefault="0013054C" w:rsidP="00AD2AEC">
      <w:pPr>
        <w:ind w:left="9912"/>
        <w:rPr>
          <w:rFonts w:ascii="Arial" w:hAnsi="Arial" w:cs="Arial"/>
          <w:sz w:val="16"/>
          <w:szCs w:val="16"/>
        </w:rPr>
      </w:pPr>
      <w:r w:rsidRPr="0013054C">
        <w:rPr>
          <w:rFonts w:ascii="Arial" w:hAnsi="Arial" w:cs="Arial"/>
          <w:noProof/>
          <w:sz w:val="16"/>
          <w:szCs w:val="16"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0CDE4BB" wp14:editId="05CCCB87">
                <wp:simplePos x="0" y="0"/>
                <wp:positionH relativeFrom="column">
                  <wp:posOffset>6410325</wp:posOffset>
                </wp:positionH>
                <wp:positionV relativeFrom="paragraph">
                  <wp:posOffset>57786</wp:posOffset>
                </wp:positionV>
                <wp:extent cx="514350" cy="476250"/>
                <wp:effectExtent l="0" t="0" r="19050" b="19050"/>
                <wp:wrapNone/>
                <wp:docPr id="26" name="Dikdörtgen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350" cy="4762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34BC" w:rsidRDefault="004334BC" w:rsidP="004334BC">
                            <w:pPr>
                              <w:jc w:val="center"/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 w:rsidRPr="004334BC"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P</w:t>
                            </w:r>
                            <w:r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-PR</w:t>
                            </w:r>
                          </w:p>
                          <w:p w:rsidR="004334BC" w:rsidRPr="004334BC" w:rsidRDefault="004334BC" w:rsidP="004334BC">
                            <w:pPr>
                              <w:jc w:val="center"/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İ-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CDE4BB" id="Dikdörtgen 26" o:spid="_x0000_s1034" style="position:absolute;left:0;text-align:left;margin-left:504.75pt;margin-top:4.55pt;width:40.5pt;height:37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" fillcolor="#d8d8d8 [2732]" strokecolor="red" strokeweight="1pt">
                <v:textbox>
                  <w:txbxContent>
                    <w:p w:rsidR="004334BC" w:rsidRDefault="004334BC" w:rsidP="004334BC">
                      <w:pPr>
                        <w:jc w:val="center"/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 w:rsidRPr="004334BC"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P</w:t>
                      </w:r>
                      <w:r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-PR</w:t>
                      </w:r>
                    </w:p>
                    <w:p w:rsidR="004334BC" w:rsidRPr="004334BC" w:rsidRDefault="004334BC" w:rsidP="004334BC">
                      <w:pPr>
                        <w:jc w:val="center"/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İ-M</w:t>
                      </w:r>
                    </w:p>
                  </w:txbxContent>
                </v:textbox>
              </v:rect>
            </w:pict>
          </mc:Fallback>
        </mc:AlternateContent>
      </w:r>
      <w:r w:rsidR="00CC009C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1CA8BB9C" wp14:editId="103200AE">
                <wp:simplePos x="0" y="0"/>
                <wp:positionH relativeFrom="column">
                  <wp:posOffset>4425351</wp:posOffset>
                </wp:positionH>
                <wp:positionV relativeFrom="paragraph">
                  <wp:posOffset>56995</wp:posOffset>
                </wp:positionV>
                <wp:extent cx="1913890" cy="526212"/>
                <wp:effectExtent l="0" t="0" r="10160" b="26670"/>
                <wp:wrapNone/>
                <wp:docPr id="8" name="Akış Çizelgesi: İşlem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3890" cy="526212"/>
                        </a:xfrm>
                        <a:prstGeom prst="flowChartProcess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B86C22" w:rsidRPr="0013054C" w:rsidRDefault="00EB38D1" w:rsidP="00B86C2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Talebin</w:t>
                            </w:r>
                            <w:proofErr w:type="spellEnd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uygun</w:t>
                            </w:r>
                            <w:proofErr w:type="spellEnd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olmaması</w:t>
                            </w:r>
                            <w:proofErr w:type="spellEnd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veya</w:t>
                            </w:r>
                            <w:proofErr w:type="spellEnd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eksik</w:t>
                            </w:r>
                            <w:proofErr w:type="spellEnd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evrak</w:t>
                            </w:r>
                            <w:proofErr w:type="spellEnd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sebebi</w:t>
                            </w:r>
                            <w:proofErr w:type="spellEnd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İle </w:t>
                            </w:r>
                            <w:proofErr w:type="spellStart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müracaat</w:t>
                            </w:r>
                            <w:proofErr w:type="spellEnd"/>
                            <w:r w:rsidRPr="0013054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="006E00DA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red</w:t>
                            </w:r>
                            <w:proofErr w:type="spellEnd"/>
                            <w:r w:rsidR="006E00DA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="006E00DA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edilmesi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A8BB9C" id="Akış Çizelgesi: İşlem 8" o:spid="_x0000_s1035" type="#_x0000_t109" style="position:absolute;left:0;text-align:left;margin-left:348.45pt;margin-top:4.5pt;width:150.7pt;height:41.4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" fillcolor="#d8d8d8 [2732]" strokecolor="#385d8a" strokeweight="1pt">
                <v:textbox>
                  <w:txbxContent>
                    <w:p w:rsidR="00B86C22" w:rsidRPr="0013054C" w:rsidRDefault="00EB38D1" w:rsidP="00B86C2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proofErr w:type="spellStart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>Talebin</w:t>
                      </w:r>
                      <w:proofErr w:type="spellEnd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>uygun</w:t>
                      </w:r>
                      <w:proofErr w:type="spellEnd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>olmaması</w:t>
                      </w:r>
                      <w:proofErr w:type="spellEnd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>veya</w:t>
                      </w:r>
                      <w:proofErr w:type="spellEnd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>eksik</w:t>
                      </w:r>
                      <w:proofErr w:type="spellEnd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>evrak</w:t>
                      </w:r>
                      <w:proofErr w:type="spellEnd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>sebebi</w:t>
                      </w:r>
                      <w:proofErr w:type="spellEnd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İle </w:t>
                      </w:r>
                      <w:proofErr w:type="spellStart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>müracaat</w:t>
                      </w:r>
                      <w:proofErr w:type="spellEnd"/>
                      <w:r w:rsidRPr="0013054C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="006E00DA">
                        <w:rPr>
                          <w:rFonts w:ascii="Arial" w:hAnsi="Arial" w:cs="Arial"/>
                          <w:sz w:val="16"/>
                          <w:szCs w:val="16"/>
                        </w:rPr>
                        <w:t>red</w:t>
                      </w:r>
                      <w:proofErr w:type="spellEnd"/>
                      <w:r w:rsidR="006E00DA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="006E00DA">
                        <w:rPr>
                          <w:rFonts w:ascii="Arial" w:hAnsi="Arial" w:cs="Arial"/>
                          <w:sz w:val="16"/>
                          <w:szCs w:val="16"/>
                        </w:rPr>
                        <w:t>edilmesi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AD2AEC" w:rsidRPr="0013054C" w:rsidRDefault="00AD2AEC" w:rsidP="00AD2AEC">
      <w:pPr>
        <w:ind w:left="9912"/>
        <w:rPr>
          <w:rFonts w:ascii="Arial" w:hAnsi="Arial" w:cs="Arial"/>
          <w:sz w:val="16"/>
          <w:szCs w:val="16"/>
        </w:rPr>
      </w:pPr>
    </w:p>
    <w:p w:rsidR="00AD2AEC" w:rsidRPr="0013054C" w:rsidRDefault="00CC009C" w:rsidP="00AD2AEC">
      <w:pPr>
        <w:ind w:left="9912"/>
        <w:rPr>
          <w:rFonts w:ascii="Arial" w:hAnsi="Arial" w:cs="Arial"/>
          <w:sz w:val="16"/>
          <w:szCs w:val="16"/>
        </w:rPr>
      </w:pP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950BEBE" wp14:editId="59B26D51">
                <wp:simplePos x="0" y="0"/>
                <wp:positionH relativeFrom="column">
                  <wp:posOffset>905510</wp:posOffset>
                </wp:positionH>
                <wp:positionV relativeFrom="paragraph">
                  <wp:posOffset>32385</wp:posOffset>
                </wp:positionV>
                <wp:extent cx="8255" cy="947420"/>
                <wp:effectExtent l="95250" t="0" r="67945" b="62230"/>
                <wp:wrapNone/>
                <wp:docPr id="46" name="Düz Ok Bağlayıcısı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255" cy="9474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2891A1" id="Düz Ok Bağlayıcısı 46" o:spid="_x0000_s1026" type="#_x0000_t32" style="position:absolute;margin-left:71.3pt;margin-top:2.55pt;width:.65pt;height:74.6pt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" strokecolor="#4579b8 [3044]">
                <v:stroke endarrow="open"/>
              </v:shape>
            </w:pict>
          </mc:Fallback>
        </mc:AlternateContent>
      </w:r>
    </w:p>
    <w:p w:rsidR="00AD2AEC" w:rsidRPr="0013054C" w:rsidRDefault="00AD2AEC" w:rsidP="00AD2AEC">
      <w:pPr>
        <w:ind w:left="9912"/>
        <w:rPr>
          <w:rFonts w:ascii="Arial" w:hAnsi="Arial" w:cs="Arial"/>
          <w:sz w:val="16"/>
          <w:szCs w:val="16"/>
        </w:rPr>
      </w:pPr>
    </w:p>
    <w:p w:rsidR="00AD2AEC" w:rsidRPr="0013054C" w:rsidRDefault="00AD2AEC" w:rsidP="00AD2AEC">
      <w:pPr>
        <w:ind w:left="9912"/>
        <w:rPr>
          <w:rFonts w:ascii="Arial" w:hAnsi="Arial" w:cs="Arial"/>
          <w:sz w:val="16"/>
          <w:szCs w:val="16"/>
        </w:rPr>
      </w:pPr>
    </w:p>
    <w:p w:rsidR="00AD2AEC" w:rsidRPr="0013054C" w:rsidRDefault="00AD2AEC" w:rsidP="00AD2AEC">
      <w:pPr>
        <w:ind w:left="9912"/>
        <w:rPr>
          <w:rFonts w:ascii="Arial" w:hAnsi="Arial" w:cs="Arial"/>
          <w:sz w:val="16"/>
          <w:szCs w:val="16"/>
        </w:rPr>
      </w:pPr>
    </w:p>
    <w:p w:rsidR="00AD2AEC" w:rsidRPr="0013054C" w:rsidRDefault="00AD2AEC" w:rsidP="00AD2AEC">
      <w:pPr>
        <w:ind w:left="9912"/>
        <w:rPr>
          <w:rFonts w:ascii="Arial" w:hAnsi="Arial" w:cs="Arial"/>
          <w:sz w:val="16"/>
          <w:szCs w:val="16"/>
        </w:rPr>
      </w:pPr>
    </w:p>
    <w:p w:rsidR="00AD2AEC" w:rsidRPr="0013054C" w:rsidRDefault="00366F77" w:rsidP="00AD2AEC">
      <w:pPr>
        <w:ind w:left="9912"/>
        <w:rPr>
          <w:rFonts w:ascii="Arial" w:hAnsi="Arial" w:cs="Arial"/>
          <w:sz w:val="16"/>
          <w:szCs w:val="16"/>
        </w:rPr>
      </w:pPr>
      <w:r w:rsidRPr="0013054C">
        <w:rPr>
          <w:rFonts w:ascii="Arial" w:hAnsi="Arial" w:cs="Arial"/>
          <w:noProof/>
          <w:sz w:val="16"/>
          <w:szCs w:val="16"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653589C" wp14:editId="567B319C">
                <wp:simplePos x="0" y="0"/>
                <wp:positionH relativeFrom="column">
                  <wp:posOffset>5857875</wp:posOffset>
                </wp:positionH>
                <wp:positionV relativeFrom="paragraph">
                  <wp:posOffset>13335</wp:posOffset>
                </wp:positionV>
                <wp:extent cx="0" cy="895350"/>
                <wp:effectExtent l="95250" t="0" r="57150" b="57150"/>
                <wp:wrapNone/>
                <wp:docPr id="20" name="Düz Ok Bağlayıcısı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953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20C7F8" id="Düz Ok Bağlayıcısı 20" o:spid="_x0000_s1026" type="#_x0000_t32" style="position:absolute;margin-left:461.25pt;margin-top:1.05pt;width:0;height:70.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" strokecolor="#4579b8 [3044]">
                <v:stroke endarrow="open"/>
              </v:shape>
            </w:pict>
          </mc:Fallback>
        </mc:AlternateContent>
      </w:r>
    </w:p>
    <w:p w:rsidR="00AD2AEC" w:rsidRPr="0013054C" w:rsidRDefault="00AD2AEC" w:rsidP="00AD2AEC">
      <w:pPr>
        <w:ind w:left="9912"/>
        <w:rPr>
          <w:rFonts w:ascii="Arial" w:hAnsi="Arial" w:cs="Arial"/>
          <w:sz w:val="16"/>
          <w:szCs w:val="16"/>
        </w:rPr>
      </w:pPr>
      <w:r w:rsidRPr="0013054C">
        <w:rPr>
          <w:rFonts w:ascii="Arial" w:hAnsi="Arial" w:cs="Arial"/>
          <w:sz w:val="16"/>
          <w:szCs w:val="16"/>
        </w:rPr>
        <w:t xml:space="preserve">                                  </w:t>
      </w:r>
    </w:p>
    <w:p w:rsidR="00AD2AEC" w:rsidRPr="0013054C" w:rsidRDefault="00AD2AEC" w:rsidP="00AD2AEC">
      <w:pPr>
        <w:ind w:left="9912"/>
        <w:rPr>
          <w:rFonts w:ascii="Arial" w:hAnsi="Arial" w:cs="Arial"/>
          <w:sz w:val="16"/>
          <w:szCs w:val="16"/>
        </w:rPr>
      </w:pPr>
    </w:p>
    <w:p w:rsidR="00207464" w:rsidRDefault="00E30A53" w:rsidP="00207464">
      <w:pPr>
        <w:ind w:left="9912"/>
        <w:rPr>
          <w:sz w:val="16"/>
          <w:szCs w:val="16"/>
        </w:rPr>
      </w:pP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27126A87" wp14:editId="088D802F">
                <wp:simplePos x="0" y="0"/>
                <wp:positionH relativeFrom="column">
                  <wp:posOffset>-95250</wp:posOffset>
                </wp:positionH>
                <wp:positionV relativeFrom="paragraph">
                  <wp:posOffset>71755</wp:posOffset>
                </wp:positionV>
                <wp:extent cx="1885950" cy="695325"/>
                <wp:effectExtent l="0" t="0" r="19050" b="28575"/>
                <wp:wrapNone/>
                <wp:docPr id="10" name="Akış Çizelgesi: Kara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85950" cy="695325"/>
                        </a:xfrm>
                        <a:prstGeom prst="flowChartDecision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6C22" w:rsidRPr="00BE063F" w:rsidRDefault="00EB38D1" w:rsidP="00B86C22">
                            <w:pPr>
                              <w:jc w:val="center"/>
                              <w:rPr>
                                <w:rFonts w:ascii="Calibri" w:hAnsi="Calibri" w:cs="Calibr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 w:rsidRPr="00BE063F">
                              <w:rPr>
                                <w:rFonts w:ascii="Calibri" w:hAnsi="Calibri" w:cs="Calibr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Rapor Olumlu</w:t>
                            </w:r>
                            <w:r w:rsidRPr="00BE063F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 w:rsidRPr="00BE063F">
                              <w:rPr>
                                <w:rFonts w:ascii="Calibri" w:hAnsi="Calibri" w:cs="Calibr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mu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26A87" id="Akış Çizelgesi: Karar 10" o:spid="_x0000_s1036" type="#_x0000_t110" style="position:absolute;left:0;text-align:left;margin-left:-7.5pt;margin-top:5.65pt;width:148.5pt;height:54.7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" fillcolor="#d8d8d8 [2732]" strokecolor="#243f60 [1604]" strokeweight="1pt">
                <v:textbox>
                  <w:txbxContent>
                    <w:p w:rsidR="00B86C22" w:rsidRPr="00BE063F" w:rsidRDefault="00EB38D1" w:rsidP="00B86C22">
                      <w:pPr>
                        <w:jc w:val="center"/>
                        <w:rPr>
                          <w:rFonts w:ascii="Calibri" w:hAnsi="Calibri" w:cs="Calibri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 w:rsidRPr="00BE063F">
                        <w:rPr>
                          <w:rFonts w:ascii="Calibri" w:hAnsi="Calibri" w:cs="Calibr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Rapor Olumlu</w:t>
                      </w:r>
                      <w:r w:rsidRPr="00BE063F">
                        <w:rPr>
                          <w:color w:val="000000" w:themeColor="text1"/>
                        </w:rPr>
                        <w:t xml:space="preserve"> </w:t>
                      </w:r>
                      <w:r w:rsidRPr="00BE063F">
                        <w:rPr>
                          <w:rFonts w:ascii="Calibri" w:hAnsi="Calibri" w:cs="Calibr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mu?</w:t>
                      </w:r>
                    </w:p>
                  </w:txbxContent>
                </v:textbox>
              </v:shape>
            </w:pict>
          </mc:Fallback>
        </mc:AlternateContent>
      </w:r>
      <w:r w:rsidR="00207464">
        <w:rPr>
          <w:sz w:val="16"/>
          <w:szCs w:val="16"/>
        </w:rPr>
        <w:t xml:space="preserve">       </w:t>
      </w:r>
    </w:p>
    <w:p w:rsidR="00207464" w:rsidRDefault="00207464" w:rsidP="00207464">
      <w:pPr>
        <w:ind w:left="9912"/>
        <w:rPr>
          <w:sz w:val="16"/>
          <w:szCs w:val="16"/>
        </w:rPr>
      </w:pPr>
    </w:p>
    <w:p w:rsidR="00906EC8" w:rsidRDefault="00CD43ED" w:rsidP="00207464">
      <w:pPr>
        <w:ind w:firstLine="708"/>
        <w:rPr>
          <w:sz w:val="16"/>
          <w:szCs w:val="16"/>
        </w:rPr>
      </w:pPr>
      <w:r>
        <w:rPr>
          <w:noProof/>
          <w:sz w:val="16"/>
          <w:szCs w:val="16"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0909531" wp14:editId="25B866CC">
                <wp:simplePos x="0" y="0"/>
                <wp:positionH relativeFrom="column">
                  <wp:posOffset>1514475</wp:posOffset>
                </wp:positionH>
                <wp:positionV relativeFrom="paragraph">
                  <wp:posOffset>1142366</wp:posOffset>
                </wp:positionV>
                <wp:extent cx="514350" cy="419100"/>
                <wp:effectExtent l="0" t="0" r="19050" b="19050"/>
                <wp:wrapNone/>
                <wp:docPr id="25" name="Dikdörtgen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350" cy="4191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34BC" w:rsidRDefault="004334BC" w:rsidP="004334BC">
                            <w:pPr>
                              <w:jc w:val="center"/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 w:rsidRPr="004334BC"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P</w:t>
                            </w:r>
                            <w:r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-PR</w:t>
                            </w:r>
                          </w:p>
                          <w:p w:rsidR="004334BC" w:rsidRPr="004334BC" w:rsidRDefault="004334BC" w:rsidP="004334BC">
                            <w:pPr>
                              <w:jc w:val="center"/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İ-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909531" id="Dikdörtgen 25" o:spid="_x0000_s1037" style="position:absolute;left:0;text-align:left;margin-left:119.25pt;margin-top:89.95pt;width:40.5pt;height:33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" fillcolor="#d8d8d8 [2732]" strokecolor="red" strokeweight="1pt">
                <v:textbox>
                  <w:txbxContent>
                    <w:p w:rsidR="004334BC" w:rsidRDefault="004334BC" w:rsidP="004334BC">
                      <w:pPr>
                        <w:jc w:val="center"/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 w:rsidRPr="004334BC"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P</w:t>
                      </w:r>
                      <w:r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-PR</w:t>
                      </w:r>
                    </w:p>
                    <w:p w:rsidR="004334BC" w:rsidRPr="004334BC" w:rsidRDefault="004334BC" w:rsidP="004334BC">
                      <w:pPr>
                        <w:jc w:val="center"/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İ-M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16"/>
          <w:szCs w:val="16"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DCAEBA2" wp14:editId="7CBE91F8">
                <wp:simplePos x="0" y="0"/>
                <wp:positionH relativeFrom="column">
                  <wp:posOffset>4171950</wp:posOffset>
                </wp:positionH>
                <wp:positionV relativeFrom="paragraph">
                  <wp:posOffset>561340</wp:posOffset>
                </wp:positionV>
                <wp:extent cx="476250" cy="409575"/>
                <wp:effectExtent l="0" t="0" r="19050" b="28575"/>
                <wp:wrapNone/>
                <wp:docPr id="27" name="Dikdörtgen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40957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34BC" w:rsidRDefault="004334BC" w:rsidP="004334BC">
                            <w:pPr>
                              <w:jc w:val="center"/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 w:rsidRPr="004334BC"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P</w:t>
                            </w:r>
                            <w:r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-PR</w:t>
                            </w:r>
                          </w:p>
                          <w:p w:rsidR="004334BC" w:rsidRPr="004334BC" w:rsidRDefault="004334BC" w:rsidP="004334BC">
                            <w:pPr>
                              <w:jc w:val="center"/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İ-M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CAEBA2" id="Dikdörtgen 27" o:spid="_x0000_s1038" style="position:absolute;left:0;text-align:left;margin-left:328.5pt;margin-top:44.2pt;width:37.5pt;height:32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" fillcolor="#d8d8d8 [2732]" strokecolor="red" strokeweight="1pt">
                <v:textbox>
                  <w:txbxContent>
                    <w:p w:rsidR="004334BC" w:rsidRDefault="004334BC" w:rsidP="004334BC">
                      <w:pPr>
                        <w:jc w:val="center"/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 w:rsidRPr="004334BC"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P</w:t>
                      </w:r>
                      <w:r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-PR</w:t>
                      </w:r>
                    </w:p>
                    <w:p w:rsidR="004334BC" w:rsidRPr="004334BC" w:rsidRDefault="004334BC" w:rsidP="004334BC">
                      <w:pPr>
                        <w:jc w:val="center"/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>
                        <w:rPr>
                          <w:rFonts w:asciiTheme="minorHAnsi" w:hAnsiTheme="minorHAnsi" w:cstheme="minorHAns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İ-MD</w:t>
                      </w:r>
                    </w:p>
                  </w:txbxContent>
                </v:textbox>
              </v:rect>
            </w:pict>
          </mc:Fallback>
        </mc:AlternateContent>
      </w:r>
      <w:r w:rsidR="00E30A53"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B478F84" wp14:editId="73598EDF">
                <wp:simplePos x="0" y="0"/>
                <wp:positionH relativeFrom="column">
                  <wp:posOffset>809625</wp:posOffset>
                </wp:positionH>
                <wp:positionV relativeFrom="paragraph">
                  <wp:posOffset>632460</wp:posOffset>
                </wp:positionV>
                <wp:extent cx="0" cy="381000"/>
                <wp:effectExtent l="95250" t="0" r="114300" b="57150"/>
                <wp:wrapNone/>
                <wp:docPr id="36" name="Düz Ok Bağlayıcısı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100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289C61" id="Düz Ok Bağlayıcısı 36" o:spid="_x0000_s1026" type="#_x0000_t32" style="position:absolute;margin-left:63.75pt;margin-top:49.8pt;width:0;height:30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" strokecolor="#4a7ebb">
                <v:stroke endarrow="open"/>
              </v:shape>
            </w:pict>
          </mc:Fallback>
        </mc:AlternateContent>
      </w:r>
      <w:r w:rsidR="00CC009C">
        <w:rPr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5F2DB6B" wp14:editId="40D86952">
                <wp:simplePos x="0" y="0"/>
                <wp:positionH relativeFrom="column">
                  <wp:posOffset>103517</wp:posOffset>
                </wp:positionH>
                <wp:positionV relativeFrom="paragraph">
                  <wp:posOffset>1104817</wp:posOffset>
                </wp:positionV>
                <wp:extent cx="1362075" cy="470104"/>
                <wp:effectExtent l="0" t="0" r="28575" b="25400"/>
                <wp:wrapNone/>
                <wp:docPr id="11" name="Akış Çizelgesi: İşlem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470104"/>
                        </a:xfrm>
                        <a:prstGeom prst="flowChartProcess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B86C22" w:rsidRPr="0013054C" w:rsidRDefault="00BE063F" w:rsidP="00B86C22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 xml:space="preserve">Vasıf değişikliği ile ilgili uygun görüşün verilmesi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F2DB6B" id="Akış Çizelgesi: İşlem 11" o:spid="_x0000_s1039" type="#_x0000_t109" style="position:absolute;left:0;text-align:left;margin-left:8.15pt;margin-top:87pt;width:107.25pt;height:37pt;z-index:2516459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" fillcolor="#d8d8d8 [2732]" strokecolor="#385d8a" strokeweight="1pt">
                <v:textbox>
                  <w:txbxContent>
                    <w:p w:rsidR="00B86C22" w:rsidRPr="0013054C" w:rsidRDefault="00BE063F" w:rsidP="00B86C22">
                      <w:pPr>
                        <w:jc w:val="center"/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 xml:space="preserve">Vasıf değişikliği ile ilgili uygun görüşün verilmesi </w:t>
                      </w:r>
                    </w:p>
                  </w:txbxContent>
                </v:textbox>
              </v:shape>
            </w:pict>
          </mc:Fallback>
        </mc:AlternateContent>
      </w:r>
      <w:r w:rsidR="00CC009C">
        <w:rPr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51072" behindDoc="1" locked="0" layoutInCell="0" allowOverlap="1" wp14:anchorId="494D3346" wp14:editId="31B4DF05">
                <wp:simplePos x="0" y="0"/>
                <wp:positionH relativeFrom="page">
                  <wp:posOffset>6184265</wp:posOffset>
                </wp:positionH>
                <wp:positionV relativeFrom="paragraph">
                  <wp:posOffset>1493520</wp:posOffset>
                </wp:positionV>
                <wp:extent cx="405765" cy="81915"/>
                <wp:effectExtent l="0" t="0" r="13335" b="13335"/>
                <wp:wrapNone/>
                <wp:docPr id="29" name="Serbest Form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765" cy="81915"/>
                        </a:xfrm>
                        <a:custGeom>
                          <a:avLst/>
                          <a:gdLst>
                            <a:gd name="T0" fmla="*/ 0 w 639"/>
                            <a:gd name="T1" fmla="*/ 0 h 129"/>
                            <a:gd name="T2" fmla="*/ 38 w 639"/>
                            <a:gd name="T3" fmla="*/ 38 h 129"/>
                            <a:gd name="T4" fmla="*/ 91 w 639"/>
                            <a:gd name="T5" fmla="*/ 71 h 129"/>
                            <a:gd name="T6" fmla="*/ 143 w 639"/>
                            <a:gd name="T7" fmla="*/ 96 h 129"/>
                            <a:gd name="T8" fmla="*/ 201 w 639"/>
                            <a:gd name="T9" fmla="*/ 115 h 129"/>
                            <a:gd name="T10" fmla="*/ 259 w 639"/>
                            <a:gd name="T11" fmla="*/ 124 h 129"/>
                            <a:gd name="T12" fmla="*/ 321 w 639"/>
                            <a:gd name="T13" fmla="*/ 129 h 129"/>
                            <a:gd name="T14" fmla="*/ 446 w 639"/>
                            <a:gd name="T15" fmla="*/ 129 h 129"/>
                            <a:gd name="T16" fmla="*/ 595 w 639"/>
                            <a:gd name="T17" fmla="*/ 57 h 129"/>
                            <a:gd name="T18" fmla="*/ 638 w 639"/>
                            <a:gd name="T19" fmla="*/ 0 h 1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</a:cxnLst>
                          <a:rect l="0" t="0" r="r" b="b"/>
                          <a:pathLst>
                            <a:path w="639" h="129">
                              <a:moveTo>
                                <a:pt x="0" y="0"/>
                              </a:moveTo>
                              <a:lnTo>
                                <a:pt x="38" y="38"/>
                              </a:lnTo>
                              <a:lnTo>
                                <a:pt x="91" y="71"/>
                              </a:lnTo>
                              <a:lnTo>
                                <a:pt x="143" y="96"/>
                              </a:lnTo>
                              <a:lnTo>
                                <a:pt x="201" y="115"/>
                              </a:lnTo>
                              <a:lnTo>
                                <a:pt x="259" y="124"/>
                              </a:lnTo>
                              <a:lnTo>
                                <a:pt x="321" y="129"/>
                              </a:lnTo>
                              <a:lnTo>
                                <a:pt x="446" y="129"/>
                              </a:lnTo>
                              <a:lnTo>
                                <a:pt x="595" y="57"/>
                              </a:lnTo>
                              <a:lnTo>
                                <a:pt x="638" y="0"/>
                              </a:lnTo>
                            </a:path>
                          </a:pathLst>
                        </a:custGeom>
                        <a:noFill/>
                        <a:ln w="9144">
                          <a:solidFill>
                            <a:srgbClr val="004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06E482C4" id="Serbest Form 29" o:spid="_x0000_s1026" style="position:absolute;z-index:-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486.95pt,117.6pt,488.85pt,119.5pt,491.5pt,121.15pt,494.1pt,122.4pt,497pt,123.35pt,499.9pt,123.8pt,503pt,124.05pt,509.25pt,124.05pt,516.7pt,120.45pt,518.85pt,117.6pt" coordsize="639,1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" o:allowincell="f" filled="f" strokecolor="#0046ff" strokeweight=".72pt">
                <v:path arrowok="t" o:connecttype="custom" o:connectlocs="0,0;24130,24130;57785,45085;90805,60960;127635,73025;164465,78740;203835,81915;283210,81915;377825,36195;405130,0" o:connectangles="0,0,0,0,0,0,0,0,0,0"/>
                <w10:wrap anchorx="page"/>
              </v:polyline>
            </w:pict>
          </mc:Fallback>
        </mc:AlternateContent>
      </w:r>
      <w:r w:rsidR="00CC009C">
        <w:rPr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50048" behindDoc="1" locked="0" layoutInCell="0" allowOverlap="1" wp14:anchorId="02DC8D73" wp14:editId="622B24F4">
                <wp:simplePos x="0" y="0"/>
                <wp:positionH relativeFrom="page">
                  <wp:posOffset>6184265</wp:posOffset>
                </wp:positionH>
                <wp:positionV relativeFrom="paragraph">
                  <wp:posOffset>1417955</wp:posOffset>
                </wp:positionV>
                <wp:extent cx="405765" cy="81915"/>
                <wp:effectExtent l="0" t="0" r="13335" b="13335"/>
                <wp:wrapNone/>
                <wp:docPr id="28" name="Serbest Form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765" cy="81915"/>
                        </a:xfrm>
                        <a:custGeom>
                          <a:avLst/>
                          <a:gdLst>
                            <a:gd name="T0" fmla="*/ 0 w 639"/>
                            <a:gd name="T1" fmla="*/ 0 h 129"/>
                            <a:gd name="T2" fmla="*/ 38 w 639"/>
                            <a:gd name="T3" fmla="*/ 38 h 129"/>
                            <a:gd name="T4" fmla="*/ 91 w 639"/>
                            <a:gd name="T5" fmla="*/ 71 h 129"/>
                            <a:gd name="T6" fmla="*/ 143 w 639"/>
                            <a:gd name="T7" fmla="*/ 96 h 129"/>
                            <a:gd name="T8" fmla="*/ 201 w 639"/>
                            <a:gd name="T9" fmla="*/ 115 h 129"/>
                            <a:gd name="T10" fmla="*/ 259 w 639"/>
                            <a:gd name="T11" fmla="*/ 124 h 129"/>
                            <a:gd name="T12" fmla="*/ 321 w 639"/>
                            <a:gd name="T13" fmla="*/ 129 h 129"/>
                            <a:gd name="T14" fmla="*/ 446 w 639"/>
                            <a:gd name="T15" fmla="*/ 129 h 129"/>
                            <a:gd name="T16" fmla="*/ 595 w 639"/>
                            <a:gd name="T17" fmla="*/ 57 h 129"/>
                            <a:gd name="T18" fmla="*/ 638 w 639"/>
                            <a:gd name="T19" fmla="*/ 0 h 1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</a:cxnLst>
                          <a:rect l="0" t="0" r="r" b="b"/>
                          <a:pathLst>
                            <a:path w="639" h="129">
                              <a:moveTo>
                                <a:pt x="0" y="0"/>
                              </a:moveTo>
                              <a:lnTo>
                                <a:pt x="38" y="38"/>
                              </a:lnTo>
                              <a:lnTo>
                                <a:pt x="91" y="71"/>
                              </a:lnTo>
                              <a:lnTo>
                                <a:pt x="143" y="96"/>
                              </a:lnTo>
                              <a:lnTo>
                                <a:pt x="201" y="115"/>
                              </a:lnTo>
                              <a:lnTo>
                                <a:pt x="259" y="124"/>
                              </a:lnTo>
                              <a:lnTo>
                                <a:pt x="321" y="129"/>
                              </a:lnTo>
                              <a:lnTo>
                                <a:pt x="446" y="129"/>
                              </a:lnTo>
                              <a:lnTo>
                                <a:pt x="595" y="57"/>
                              </a:lnTo>
                              <a:lnTo>
                                <a:pt x="638" y="0"/>
                              </a:lnTo>
                            </a:path>
                          </a:pathLst>
                        </a:custGeom>
                        <a:noFill/>
                        <a:ln w="9144">
                          <a:solidFill>
                            <a:srgbClr val="004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0539EE06" id="Serbest Form 28" o:spid="_x0000_s1026" style="position:absolute;z-index:-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486.95pt,111.65pt,488.85pt,113.55pt,491.5pt,115.2pt,494.1pt,116.45pt,497pt,117.4pt,499.9pt,117.85pt,503pt,118.1pt,509.25pt,118.1pt,516.7pt,114.5pt,518.85pt,111.65pt" coordsize="639,1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" o:allowincell="f" filled="f" strokecolor="#0046ff" strokeweight=".72pt">
                <v:path arrowok="t" o:connecttype="custom" o:connectlocs="0,0;24130,24130;57785,45085;90805,60960;127635,73025;164465,78740;203835,81915;283210,81915;377825,36195;405130,0" o:connectangles="0,0,0,0,0,0,0,0,0,0"/>
                <w10:wrap anchorx="page"/>
              </v:polyline>
            </w:pict>
          </mc:Fallback>
        </mc:AlternateContent>
      </w:r>
      <w:r w:rsidR="001A1964">
        <w:rPr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6C5C1006" wp14:editId="22DFB569">
                <wp:simplePos x="0" y="0"/>
                <wp:positionH relativeFrom="column">
                  <wp:posOffset>5920776</wp:posOffset>
                </wp:positionH>
                <wp:positionV relativeFrom="paragraph">
                  <wp:posOffset>796242</wp:posOffset>
                </wp:positionV>
                <wp:extent cx="0" cy="542925"/>
                <wp:effectExtent l="0" t="0" r="19050" b="9525"/>
                <wp:wrapNone/>
                <wp:docPr id="30" name="Düz Bağlayıcı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5429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D43B64F" id="Düz Bağlayıcı 30" o:spid="_x0000_s1026" style="position:absolute;flip:x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66.2pt,62.7pt" to="466.2pt,10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" strokecolor="#4579b8 [3044]"/>
            </w:pict>
          </mc:Fallback>
        </mc:AlternateContent>
      </w:r>
      <w:r w:rsidR="001A1964">
        <w:rPr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7B7CF52D" wp14:editId="03D6C001">
                <wp:simplePos x="0" y="0"/>
                <wp:positionH relativeFrom="column">
                  <wp:posOffset>5399968</wp:posOffset>
                </wp:positionH>
                <wp:positionV relativeFrom="paragraph">
                  <wp:posOffset>423186</wp:posOffset>
                </wp:positionV>
                <wp:extent cx="1069220" cy="301924"/>
                <wp:effectExtent l="0" t="0" r="17145" b="22225"/>
                <wp:wrapNone/>
                <wp:docPr id="16" name="Akış Çizelgesi: Sonlandırıcı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9220" cy="301924"/>
                        </a:xfrm>
                        <a:prstGeom prst="flowChartTerminator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B38D1" w:rsidRPr="00EB38D1" w:rsidRDefault="00EB38D1" w:rsidP="00EB38D1">
                            <w:pPr>
                              <w:jc w:val="center"/>
                              <w:rPr>
                                <w:rFonts w:ascii="Calibri" w:hAnsi="Calibri" w:cs="Calibr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</w:pPr>
                            <w:r w:rsidRPr="00EB38D1">
                              <w:rPr>
                                <w:rFonts w:ascii="Calibri" w:hAnsi="Calibri" w:cs="Calibri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 xml:space="preserve">Giden Evrak </w:t>
                            </w:r>
                          </w:p>
                          <w:p w:rsidR="00EB38D1" w:rsidRDefault="00EB38D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7CF52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6" o:spid="_x0000_s1040" type="#_x0000_t116" style="position:absolute;left:0;text-align:left;margin-left:425.2pt;margin-top:33.3pt;width:84.2pt;height:23.7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" fillcolor="#d8d8d8 [2732]" strokecolor="#243f60 [1604]" strokeweight="1pt">
                <v:textbox>
                  <w:txbxContent>
                    <w:p w:rsidR="00EB38D1" w:rsidRPr="00EB38D1" w:rsidRDefault="00EB38D1" w:rsidP="00EB38D1">
                      <w:pPr>
                        <w:jc w:val="center"/>
                        <w:rPr>
                          <w:rFonts w:ascii="Calibri" w:hAnsi="Calibri" w:cs="Calibri"/>
                          <w:color w:val="000000" w:themeColor="text1"/>
                          <w:sz w:val="16"/>
                          <w:szCs w:val="16"/>
                          <w:lang w:val="tr-TR"/>
                        </w:rPr>
                      </w:pPr>
                      <w:r w:rsidRPr="00EB38D1">
                        <w:rPr>
                          <w:rFonts w:ascii="Calibri" w:hAnsi="Calibri" w:cs="Calibri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 xml:space="preserve">Giden Evrak </w:t>
                      </w:r>
                    </w:p>
                    <w:p w:rsidR="00EB38D1" w:rsidRDefault="00EB38D1"/>
                  </w:txbxContent>
                </v:textbox>
              </v:shape>
            </w:pict>
          </mc:Fallback>
        </mc:AlternateContent>
      </w:r>
      <w:r w:rsidR="004334BC">
        <w:rPr>
          <w:noProof/>
          <w:sz w:val="16"/>
          <w:szCs w:val="16"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E4C6C76" wp14:editId="44E9C83A">
                <wp:simplePos x="0" y="0"/>
                <wp:positionH relativeFrom="column">
                  <wp:posOffset>3613150</wp:posOffset>
                </wp:positionH>
                <wp:positionV relativeFrom="paragraph">
                  <wp:posOffset>5023485</wp:posOffset>
                </wp:positionV>
                <wp:extent cx="329565" cy="638175"/>
                <wp:effectExtent l="13335" t="8890" r="9525" b="10160"/>
                <wp:wrapNone/>
                <wp:docPr id="22" name="Dikdörtgen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9565" cy="63817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</wps:spPr>
                      <wps:txbx>
                        <w:txbxContent>
                          <w:p w:rsidR="004334BC" w:rsidRPr="00046DEE" w:rsidRDefault="004334BC" w:rsidP="00046DEE">
                            <w:pPr>
                              <w:jc w:val="center"/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046DEE"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  <w:t>P-PR</w:t>
                            </w:r>
                          </w:p>
                          <w:p w:rsidR="004334BC" w:rsidRPr="00046DEE" w:rsidRDefault="004334BC" w:rsidP="00046DEE">
                            <w:pPr>
                              <w:jc w:val="center"/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</w:pPr>
                            <w:r w:rsidRPr="00046DEE"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  <w:t>P-BR.S</w:t>
                            </w:r>
                          </w:p>
                          <w:p w:rsidR="004334BC" w:rsidRPr="00046DEE" w:rsidRDefault="004334BC" w:rsidP="00046DEE">
                            <w:pPr>
                              <w:jc w:val="center"/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</w:pPr>
                            <w:r w:rsidRPr="00046DEE"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  <w:t>P-ŞM</w:t>
                            </w:r>
                          </w:p>
                          <w:p w:rsidR="004334BC" w:rsidRPr="00046DEE" w:rsidRDefault="004334BC" w:rsidP="00046DEE">
                            <w:pPr>
                              <w:jc w:val="center"/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</w:pPr>
                            <w:r w:rsidRPr="00046DEE"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  <w:t>P-MYR</w:t>
                            </w:r>
                          </w:p>
                          <w:p w:rsidR="004334BC" w:rsidRDefault="004334BC" w:rsidP="00046DEE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 w:rsidRPr="00046DEE"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  <w:t>İ-MD</w:t>
                            </w:r>
                          </w:p>
                          <w:p w:rsidR="004334BC" w:rsidRDefault="004334BC" w:rsidP="00F03ECF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:rsidR="004334BC" w:rsidRPr="003955FE" w:rsidRDefault="004334BC" w:rsidP="00F03ECF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:rsidR="004334BC" w:rsidRPr="003955FE" w:rsidRDefault="004334BC" w:rsidP="00F03ECF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4C6C76" id="Dikdörtgen 22" o:spid="_x0000_s1041" style="position:absolute;left:0;text-align:left;margin-left:284.5pt;margin-top:395.55pt;width:25.95pt;height:50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" fillcolor="#e6e6ff" strokecolor="red">
                <v:stroke endarrow="block" joinstyle="round"/>
                <v:path arrowok="t"/>
                <v:textbox inset="0,0,0,0">
                  <w:txbxContent>
                    <w:p w:rsidR="004334BC" w:rsidRPr="00046DEE" w:rsidRDefault="004334BC" w:rsidP="00046DEE">
                      <w:pPr>
                        <w:jc w:val="center"/>
                        <w:rPr>
                          <w:rFonts w:ascii="Calibri" w:hAnsi="Calibri" w:cs="Calibri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 </w:t>
                      </w:r>
                      <w:r w:rsidRPr="00046DEE">
                        <w:rPr>
                          <w:rFonts w:ascii="Calibri" w:hAnsi="Calibri" w:cs="Calibri"/>
                          <w:sz w:val="16"/>
                          <w:szCs w:val="16"/>
                        </w:rPr>
                        <w:t>P-PR</w:t>
                      </w:r>
                    </w:p>
                    <w:p w:rsidR="004334BC" w:rsidRPr="00046DEE" w:rsidRDefault="004334BC" w:rsidP="00046DEE">
                      <w:pPr>
                        <w:jc w:val="center"/>
                        <w:rPr>
                          <w:rFonts w:ascii="Calibri" w:hAnsi="Calibri" w:cs="Calibri"/>
                          <w:sz w:val="16"/>
                          <w:szCs w:val="16"/>
                        </w:rPr>
                      </w:pPr>
                      <w:r w:rsidRPr="00046DEE">
                        <w:rPr>
                          <w:rFonts w:ascii="Calibri" w:hAnsi="Calibri" w:cs="Calibri"/>
                          <w:sz w:val="16"/>
                          <w:szCs w:val="16"/>
                        </w:rPr>
                        <w:t>P-BR.S</w:t>
                      </w:r>
                    </w:p>
                    <w:p w:rsidR="004334BC" w:rsidRPr="00046DEE" w:rsidRDefault="004334BC" w:rsidP="00046DEE">
                      <w:pPr>
                        <w:jc w:val="center"/>
                        <w:rPr>
                          <w:rFonts w:ascii="Calibri" w:hAnsi="Calibri" w:cs="Calibri"/>
                          <w:sz w:val="16"/>
                          <w:szCs w:val="16"/>
                        </w:rPr>
                      </w:pPr>
                      <w:r w:rsidRPr="00046DEE">
                        <w:rPr>
                          <w:rFonts w:ascii="Calibri" w:hAnsi="Calibri" w:cs="Calibri"/>
                          <w:sz w:val="16"/>
                          <w:szCs w:val="16"/>
                        </w:rPr>
                        <w:t>P-ŞM</w:t>
                      </w:r>
                    </w:p>
                    <w:p w:rsidR="004334BC" w:rsidRPr="00046DEE" w:rsidRDefault="004334BC" w:rsidP="00046DEE">
                      <w:pPr>
                        <w:jc w:val="center"/>
                        <w:rPr>
                          <w:rFonts w:ascii="Calibri" w:hAnsi="Calibri" w:cs="Calibri"/>
                          <w:sz w:val="16"/>
                          <w:szCs w:val="16"/>
                        </w:rPr>
                      </w:pPr>
                      <w:r w:rsidRPr="00046DEE">
                        <w:rPr>
                          <w:rFonts w:ascii="Calibri" w:hAnsi="Calibri" w:cs="Calibri"/>
                          <w:sz w:val="16"/>
                          <w:szCs w:val="16"/>
                        </w:rPr>
                        <w:t>P-MYR</w:t>
                      </w:r>
                    </w:p>
                    <w:p w:rsidR="004334BC" w:rsidRDefault="004334BC" w:rsidP="00046DEE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 w:rsidRPr="00046DEE">
                        <w:rPr>
                          <w:rFonts w:ascii="Calibri" w:hAnsi="Calibri" w:cs="Calibri"/>
                          <w:sz w:val="16"/>
                          <w:szCs w:val="16"/>
                        </w:rPr>
                        <w:t>İ-MD</w:t>
                      </w:r>
                    </w:p>
                    <w:p w:rsidR="004334BC" w:rsidRDefault="004334BC" w:rsidP="00F03ECF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 </w:t>
                      </w:r>
                    </w:p>
                    <w:p w:rsidR="004334BC" w:rsidRPr="003955FE" w:rsidRDefault="004334BC" w:rsidP="00F03ECF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 </w:t>
                      </w:r>
                    </w:p>
                    <w:p w:rsidR="004334BC" w:rsidRPr="003955FE" w:rsidRDefault="004334BC" w:rsidP="00F03ECF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4334BC">
        <w:rPr>
          <w:noProof/>
          <w:sz w:val="16"/>
          <w:szCs w:val="16"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7B33F59" wp14:editId="129210DA">
                <wp:simplePos x="0" y="0"/>
                <wp:positionH relativeFrom="column">
                  <wp:posOffset>6981825</wp:posOffset>
                </wp:positionH>
                <wp:positionV relativeFrom="paragraph">
                  <wp:posOffset>6330950</wp:posOffset>
                </wp:positionV>
                <wp:extent cx="329565" cy="638175"/>
                <wp:effectExtent l="13335" t="8890" r="9525" b="10160"/>
                <wp:wrapNone/>
                <wp:docPr id="21" name="Dikdörtgen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9565" cy="63817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</wps:spPr>
                      <wps:txbx>
                        <w:txbxContent>
                          <w:p w:rsidR="004334BC" w:rsidRPr="00046DEE" w:rsidRDefault="004334BC" w:rsidP="00046DEE">
                            <w:pPr>
                              <w:jc w:val="center"/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046DEE"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  <w:t>P-PR</w:t>
                            </w:r>
                          </w:p>
                          <w:p w:rsidR="004334BC" w:rsidRPr="00046DEE" w:rsidRDefault="004334BC" w:rsidP="00046DEE">
                            <w:pPr>
                              <w:jc w:val="center"/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</w:pPr>
                            <w:r w:rsidRPr="00046DEE"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  <w:t>P-BR.S</w:t>
                            </w:r>
                          </w:p>
                          <w:p w:rsidR="004334BC" w:rsidRPr="00046DEE" w:rsidRDefault="004334BC" w:rsidP="00046DEE">
                            <w:pPr>
                              <w:jc w:val="center"/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</w:pPr>
                            <w:r w:rsidRPr="00046DEE"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  <w:t>P-ŞM</w:t>
                            </w:r>
                          </w:p>
                          <w:p w:rsidR="004334BC" w:rsidRPr="00046DEE" w:rsidRDefault="004334BC" w:rsidP="00046DEE">
                            <w:pPr>
                              <w:jc w:val="center"/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</w:pPr>
                            <w:r w:rsidRPr="00046DEE"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  <w:t>P-MYR</w:t>
                            </w:r>
                          </w:p>
                          <w:p w:rsidR="004334BC" w:rsidRDefault="004334BC" w:rsidP="00046DEE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 w:rsidRPr="00046DEE">
                              <w:rPr>
                                <w:rFonts w:ascii="Calibri" w:hAnsi="Calibri" w:cs="Calibri"/>
                                <w:sz w:val="16"/>
                                <w:szCs w:val="16"/>
                              </w:rPr>
                              <w:t>İ-MD</w:t>
                            </w:r>
                          </w:p>
                          <w:p w:rsidR="004334BC" w:rsidRDefault="004334BC" w:rsidP="00F03ECF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:rsidR="004334BC" w:rsidRPr="003955FE" w:rsidRDefault="004334BC" w:rsidP="00F03ECF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:rsidR="004334BC" w:rsidRPr="003955FE" w:rsidRDefault="004334BC" w:rsidP="00F03ECF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B33F59" id="Dikdörtgen 21" o:spid="_x0000_s1042" style="position:absolute;left:0;text-align:left;margin-left:549.75pt;margin-top:498.5pt;width:25.95pt;height:50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" fillcolor="#e6e6ff" strokecolor="red">
                <v:stroke endarrow="block" joinstyle="round"/>
                <v:path arrowok="t"/>
                <v:textbox inset="0,0,0,0">
                  <w:txbxContent>
                    <w:p w:rsidR="004334BC" w:rsidRPr="00046DEE" w:rsidRDefault="004334BC" w:rsidP="00046DEE">
                      <w:pPr>
                        <w:jc w:val="center"/>
                        <w:rPr>
                          <w:rFonts w:ascii="Calibri" w:hAnsi="Calibri" w:cs="Calibri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 </w:t>
                      </w:r>
                      <w:r w:rsidRPr="00046DEE">
                        <w:rPr>
                          <w:rFonts w:ascii="Calibri" w:hAnsi="Calibri" w:cs="Calibri"/>
                          <w:sz w:val="16"/>
                          <w:szCs w:val="16"/>
                        </w:rPr>
                        <w:t>P-PR</w:t>
                      </w:r>
                    </w:p>
                    <w:p w:rsidR="004334BC" w:rsidRPr="00046DEE" w:rsidRDefault="004334BC" w:rsidP="00046DEE">
                      <w:pPr>
                        <w:jc w:val="center"/>
                        <w:rPr>
                          <w:rFonts w:ascii="Calibri" w:hAnsi="Calibri" w:cs="Calibri"/>
                          <w:sz w:val="16"/>
                          <w:szCs w:val="16"/>
                        </w:rPr>
                      </w:pPr>
                      <w:r w:rsidRPr="00046DEE">
                        <w:rPr>
                          <w:rFonts w:ascii="Calibri" w:hAnsi="Calibri" w:cs="Calibri"/>
                          <w:sz w:val="16"/>
                          <w:szCs w:val="16"/>
                        </w:rPr>
                        <w:t>P-BR.S</w:t>
                      </w:r>
                    </w:p>
                    <w:p w:rsidR="004334BC" w:rsidRPr="00046DEE" w:rsidRDefault="004334BC" w:rsidP="00046DEE">
                      <w:pPr>
                        <w:jc w:val="center"/>
                        <w:rPr>
                          <w:rFonts w:ascii="Calibri" w:hAnsi="Calibri" w:cs="Calibri"/>
                          <w:sz w:val="16"/>
                          <w:szCs w:val="16"/>
                        </w:rPr>
                      </w:pPr>
                      <w:r w:rsidRPr="00046DEE">
                        <w:rPr>
                          <w:rFonts w:ascii="Calibri" w:hAnsi="Calibri" w:cs="Calibri"/>
                          <w:sz w:val="16"/>
                          <w:szCs w:val="16"/>
                        </w:rPr>
                        <w:t>P-ŞM</w:t>
                      </w:r>
                    </w:p>
                    <w:p w:rsidR="004334BC" w:rsidRPr="00046DEE" w:rsidRDefault="004334BC" w:rsidP="00046DEE">
                      <w:pPr>
                        <w:jc w:val="center"/>
                        <w:rPr>
                          <w:rFonts w:ascii="Calibri" w:hAnsi="Calibri" w:cs="Calibri"/>
                          <w:sz w:val="16"/>
                          <w:szCs w:val="16"/>
                        </w:rPr>
                      </w:pPr>
                      <w:r w:rsidRPr="00046DEE">
                        <w:rPr>
                          <w:rFonts w:ascii="Calibri" w:hAnsi="Calibri" w:cs="Calibri"/>
                          <w:sz w:val="16"/>
                          <w:szCs w:val="16"/>
                        </w:rPr>
                        <w:t>P-MYR</w:t>
                      </w:r>
                    </w:p>
                    <w:p w:rsidR="004334BC" w:rsidRDefault="004334BC" w:rsidP="00046DEE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 w:rsidRPr="00046DEE">
                        <w:rPr>
                          <w:rFonts w:ascii="Calibri" w:hAnsi="Calibri" w:cs="Calibri"/>
                          <w:sz w:val="16"/>
                          <w:szCs w:val="16"/>
                        </w:rPr>
                        <w:t>İ-MD</w:t>
                      </w:r>
                    </w:p>
                    <w:p w:rsidR="004334BC" w:rsidRDefault="004334BC" w:rsidP="00F03ECF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 </w:t>
                      </w:r>
                    </w:p>
                    <w:p w:rsidR="004334BC" w:rsidRPr="003955FE" w:rsidRDefault="004334BC" w:rsidP="00F03ECF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 </w:t>
                      </w:r>
                    </w:p>
                    <w:p w:rsidR="004334BC" w:rsidRPr="003955FE" w:rsidRDefault="004334BC" w:rsidP="00F03ECF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proofErr w:type="spellStart"/>
      <w:r w:rsidR="00207464">
        <w:rPr>
          <w:sz w:val="16"/>
          <w:szCs w:val="16"/>
        </w:rPr>
        <w:t>Hayır</w:t>
      </w:r>
      <w:proofErr w:type="spellEnd"/>
      <w:r w:rsidR="00207464">
        <w:rPr>
          <w:sz w:val="16"/>
          <w:szCs w:val="16"/>
        </w:rPr>
        <w:t xml:space="preserve">                  </w:t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proofErr w:type="spellStart"/>
      <w:r w:rsidR="0061461D">
        <w:rPr>
          <w:sz w:val="16"/>
          <w:szCs w:val="16"/>
        </w:rPr>
        <w:t>Hayır</w:t>
      </w:r>
      <w:proofErr w:type="spellEnd"/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</w:r>
      <w:r w:rsidR="0061461D">
        <w:rPr>
          <w:sz w:val="16"/>
          <w:szCs w:val="16"/>
        </w:rPr>
        <w:tab/>
        <w:t xml:space="preserve">        </w:t>
      </w:r>
      <w:proofErr w:type="spellStart"/>
      <w:r w:rsidR="0061461D">
        <w:rPr>
          <w:sz w:val="16"/>
          <w:szCs w:val="16"/>
        </w:rPr>
        <w:t>Evet</w:t>
      </w:r>
      <w:proofErr w:type="spellEnd"/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  <w:r w:rsidR="00207464">
        <w:rPr>
          <w:sz w:val="16"/>
          <w:szCs w:val="16"/>
        </w:rPr>
        <w:tab/>
      </w:r>
    </w:p>
    <w:p w:rsidR="00906EC8" w:rsidRPr="00906EC8" w:rsidRDefault="00906EC8" w:rsidP="00906EC8">
      <w:pPr>
        <w:rPr>
          <w:sz w:val="16"/>
          <w:szCs w:val="16"/>
        </w:rPr>
      </w:pP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FC69255" wp14:editId="0FE8B494">
                <wp:simplePos x="0" y="0"/>
                <wp:positionH relativeFrom="column">
                  <wp:posOffset>3333750</wp:posOffset>
                </wp:positionH>
                <wp:positionV relativeFrom="paragraph">
                  <wp:posOffset>13335</wp:posOffset>
                </wp:positionV>
                <wp:extent cx="0" cy="381000"/>
                <wp:effectExtent l="95250" t="0" r="114300" b="57150"/>
                <wp:wrapNone/>
                <wp:docPr id="48" name="Düz Ok Bağlayıcısı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10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23E9D" id="Düz Ok Bağlayıcısı 48" o:spid="_x0000_s1026" type="#_x0000_t32" style="position:absolute;margin-left:262.5pt;margin-top:1.05pt;width:0;height:30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" strokecolor="#4579b8 [3044]">
                <v:stroke endarrow="open"/>
              </v:shape>
            </w:pict>
          </mc:Fallback>
        </mc:AlternateContent>
      </w:r>
    </w:p>
    <w:p w:rsidR="00906EC8" w:rsidRPr="00906EC8" w:rsidRDefault="00906EC8" w:rsidP="00906EC8">
      <w:pPr>
        <w:rPr>
          <w:sz w:val="16"/>
          <w:szCs w:val="16"/>
        </w:rPr>
      </w:pPr>
    </w:p>
    <w:p w:rsidR="00906EC8" w:rsidRPr="00906EC8" w:rsidRDefault="00906EC8" w:rsidP="00906EC8">
      <w:pPr>
        <w:rPr>
          <w:sz w:val="16"/>
          <w:szCs w:val="16"/>
        </w:rPr>
      </w:pPr>
    </w:p>
    <w:p w:rsidR="00906EC8" w:rsidRPr="00906EC8" w:rsidRDefault="00906EC8" w:rsidP="00906EC8">
      <w:pPr>
        <w:rPr>
          <w:sz w:val="16"/>
          <w:szCs w:val="16"/>
        </w:rPr>
      </w:pPr>
      <w:r>
        <w:rPr>
          <w:noProof/>
          <w:sz w:val="16"/>
          <w:szCs w:val="16"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D64423E" wp14:editId="3A4E325E">
                <wp:simplePos x="0" y="0"/>
                <wp:positionH relativeFrom="column">
                  <wp:posOffset>725806</wp:posOffset>
                </wp:positionH>
                <wp:positionV relativeFrom="paragraph">
                  <wp:posOffset>52070</wp:posOffset>
                </wp:positionV>
                <wp:extent cx="45719" cy="304800"/>
                <wp:effectExtent l="76200" t="0" r="69215" b="57150"/>
                <wp:wrapNone/>
                <wp:docPr id="51" name="Düz Ok Bağlayıcısı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048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F22A29" id="Düz Ok Bağlayıcısı 51" o:spid="_x0000_s1026" type="#_x0000_t32" style="position:absolute;margin-left:57.15pt;margin-top:4.1pt;width:3.6pt;height:24pt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" strokecolor="#4579b8 [3044]">
                <v:stroke endarrow="open"/>
              </v:shape>
            </w:pict>
          </mc:Fallback>
        </mc:AlternateContent>
      </w:r>
    </w:p>
    <w:p w:rsidR="00906EC8" w:rsidRPr="00906EC8" w:rsidRDefault="00906EC8" w:rsidP="00906EC8">
      <w:pPr>
        <w:rPr>
          <w:sz w:val="16"/>
          <w:szCs w:val="16"/>
        </w:rPr>
      </w:pPr>
      <w:r>
        <w:rPr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6FD81FD7" wp14:editId="514A6FEB">
                <wp:simplePos x="0" y="0"/>
                <wp:positionH relativeFrom="column">
                  <wp:posOffset>2889885</wp:posOffset>
                </wp:positionH>
                <wp:positionV relativeFrom="paragraph">
                  <wp:posOffset>9525</wp:posOffset>
                </wp:positionV>
                <wp:extent cx="948690" cy="361950"/>
                <wp:effectExtent l="0" t="0" r="22860" b="19050"/>
                <wp:wrapNone/>
                <wp:docPr id="15" name="Akış Çizelgesi: Sonlandırıcı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8690" cy="361950"/>
                        </a:xfrm>
                        <a:prstGeom prst="flowChartTerminator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B38D1" w:rsidRPr="0013054C" w:rsidRDefault="00B37F0F" w:rsidP="00EB38D1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Giden Evra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D81FD7" id="Akış Çizelgesi: Sonlandırıcı 15" o:spid="_x0000_s1043" type="#_x0000_t116" style="position:absolute;margin-left:227.55pt;margin-top:.75pt;width:74.7pt;height:28.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" fillcolor="#d8d8d8 [2732]" strokecolor="#243f60 [1604]" strokeweight="1pt">
                <v:textbox>
                  <w:txbxContent>
                    <w:p w:rsidR="00EB38D1" w:rsidRPr="0013054C" w:rsidRDefault="00B37F0F" w:rsidP="00EB38D1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Giden Evrak</w:t>
                      </w:r>
                    </w:p>
                  </w:txbxContent>
                </v:textbox>
              </v:shape>
            </w:pict>
          </mc:Fallback>
        </mc:AlternateContent>
      </w:r>
    </w:p>
    <w:p w:rsidR="00906EC8" w:rsidRPr="00906EC8" w:rsidRDefault="00906EC8" w:rsidP="00906EC8">
      <w:pPr>
        <w:rPr>
          <w:sz w:val="16"/>
          <w:szCs w:val="16"/>
        </w:rPr>
      </w:pPr>
    </w:p>
    <w:p w:rsidR="00906EC8" w:rsidRPr="00906EC8" w:rsidRDefault="00906EC8" w:rsidP="00906EC8">
      <w:pPr>
        <w:rPr>
          <w:sz w:val="16"/>
          <w:szCs w:val="16"/>
        </w:rPr>
      </w:pP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10BA38D1" wp14:editId="53225AC7">
                <wp:simplePos x="0" y="0"/>
                <wp:positionH relativeFrom="column">
                  <wp:posOffset>-38100</wp:posOffset>
                </wp:positionH>
                <wp:positionV relativeFrom="paragraph">
                  <wp:posOffset>45720</wp:posOffset>
                </wp:positionV>
                <wp:extent cx="1638300" cy="495300"/>
                <wp:effectExtent l="0" t="0" r="19050" b="19050"/>
                <wp:wrapNone/>
                <wp:docPr id="17" name="Akış Çizelgesi: Sonlandırıcı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495300"/>
                        </a:xfrm>
                        <a:prstGeom prst="flowChartTerminator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B38D1" w:rsidRPr="0013054C" w:rsidRDefault="00B37F0F" w:rsidP="00EB38D1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13054C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  <w:lang w:val="tr-TR"/>
                              </w:rPr>
                              <w:t>Giden Evra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BA38D1" id="Akış Çizelgesi: Sonlandırıcı 17" o:spid="_x0000_s1044" type="#_x0000_t116" style="position:absolute;margin-left:-3pt;margin-top:3.6pt;width:129pt;height:39pt;z-index:2516490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" fillcolor="#d8d8d8 [2732]" strokecolor="#243f60 [1604]" strokeweight="1pt">
                <v:textbox>
                  <w:txbxContent>
                    <w:p w:rsidR="00EB38D1" w:rsidRPr="0013054C" w:rsidRDefault="00B37F0F" w:rsidP="00EB38D1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13054C">
                        <w:rPr>
                          <w:rFonts w:ascii="Arial" w:hAnsi="Arial" w:cs="Arial"/>
                          <w:color w:val="000000" w:themeColor="text1"/>
                          <w:sz w:val="16"/>
                          <w:szCs w:val="16"/>
                          <w:lang w:val="tr-TR"/>
                        </w:rPr>
                        <w:t>Giden Evrak</w:t>
                      </w:r>
                    </w:p>
                  </w:txbxContent>
                </v:textbox>
              </v:shape>
            </w:pict>
          </mc:Fallback>
        </mc:AlternateContent>
      </w:r>
    </w:p>
    <w:p w:rsidR="00906EC8" w:rsidRPr="00906EC8" w:rsidRDefault="00906EC8" w:rsidP="00906EC8">
      <w:pPr>
        <w:rPr>
          <w:sz w:val="16"/>
          <w:szCs w:val="16"/>
        </w:rPr>
      </w:pPr>
    </w:p>
    <w:p w:rsidR="00906EC8" w:rsidRPr="00906EC8" w:rsidRDefault="00906EC8" w:rsidP="00906EC8">
      <w:pPr>
        <w:rPr>
          <w:sz w:val="16"/>
          <w:szCs w:val="16"/>
        </w:rPr>
      </w:pPr>
      <w:r>
        <w:rPr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7D243223" wp14:editId="70A472E1">
                <wp:simplePos x="0" y="0"/>
                <wp:positionH relativeFrom="column">
                  <wp:posOffset>3324225</wp:posOffset>
                </wp:positionH>
                <wp:positionV relativeFrom="paragraph">
                  <wp:posOffset>10795</wp:posOffset>
                </wp:positionV>
                <wp:extent cx="9525" cy="228600"/>
                <wp:effectExtent l="0" t="0" r="28575" b="19050"/>
                <wp:wrapNone/>
                <wp:docPr id="35" name="Düz Bağlayıcı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2286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592B9EE" id="Düz Bağlayıcı 35" o:spid="_x0000_s1026" style="position:absolute;flip:x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1.75pt,.85pt" to="262.5pt,1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" strokecolor="#4579b8 [3044]"/>
            </w:pict>
          </mc:Fallback>
        </mc:AlternateContent>
      </w:r>
    </w:p>
    <w:p w:rsidR="00906EC8" w:rsidRPr="00906EC8" w:rsidRDefault="00906EC8" w:rsidP="00906EC8">
      <w:pPr>
        <w:rPr>
          <w:sz w:val="16"/>
          <w:szCs w:val="16"/>
        </w:rPr>
      </w:pPr>
    </w:p>
    <w:p w:rsidR="00906EC8" w:rsidRPr="00906EC8" w:rsidRDefault="00906EC8" w:rsidP="00906EC8">
      <w:pPr>
        <w:rPr>
          <w:sz w:val="16"/>
          <w:szCs w:val="16"/>
        </w:rPr>
      </w:pPr>
      <w:r>
        <w:rPr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53120" behindDoc="1" locked="0" layoutInCell="0" allowOverlap="1" wp14:anchorId="15E6F229" wp14:editId="57E4BC9A">
                <wp:simplePos x="0" y="0"/>
                <wp:positionH relativeFrom="page">
                  <wp:posOffset>3589655</wp:posOffset>
                </wp:positionH>
                <wp:positionV relativeFrom="paragraph">
                  <wp:posOffset>106045</wp:posOffset>
                </wp:positionV>
                <wp:extent cx="405765" cy="81915"/>
                <wp:effectExtent l="0" t="0" r="13335" b="13335"/>
                <wp:wrapNone/>
                <wp:docPr id="31" name="Serbest Form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765" cy="81915"/>
                        </a:xfrm>
                        <a:custGeom>
                          <a:avLst/>
                          <a:gdLst>
                            <a:gd name="T0" fmla="*/ 0 w 639"/>
                            <a:gd name="T1" fmla="*/ 0 h 129"/>
                            <a:gd name="T2" fmla="*/ 38 w 639"/>
                            <a:gd name="T3" fmla="*/ 38 h 129"/>
                            <a:gd name="T4" fmla="*/ 91 w 639"/>
                            <a:gd name="T5" fmla="*/ 71 h 129"/>
                            <a:gd name="T6" fmla="*/ 143 w 639"/>
                            <a:gd name="T7" fmla="*/ 96 h 129"/>
                            <a:gd name="T8" fmla="*/ 201 w 639"/>
                            <a:gd name="T9" fmla="*/ 115 h 129"/>
                            <a:gd name="T10" fmla="*/ 259 w 639"/>
                            <a:gd name="T11" fmla="*/ 124 h 129"/>
                            <a:gd name="T12" fmla="*/ 321 w 639"/>
                            <a:gd name="T13" fmla="*/ 129 h 129"/>
                            <a:gd name="T14" fmla="*/ 446 w 639"/>
                            <a:gd name="T15" fmla="*/ 129 h 129"/>
                            <a:gd name="T16" fmla="*/ 595 w 639"/>
                            <a:gd name="T17" fmla="*/ 57 h 129"/>
                            <a:gd name="T18" fmla="*/ 638 w 639"/>
                            <a:gd name="T19" fmla="*/ 0 h 1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</a:cxnLst>
                          <a:rect l="0" t="0" r="r" b="b"/>
                          <a:pathLst>
                            <a:path w="639" h="129">
                              <a:moveTo>
                                <a:pt x="0" y="0"/>
                              </a:moveTo>
                              <a:lnTo>
                                <a:pt x="38" y="38"/>
                              </a:lnTo>
                              <a:lnTo>
                                <a:pt x="91" y="71"/>
                              </a:lnTo>
                              <a:lnTo>
                                <a:pt x="143" y="96"/>
                              </a:lnTo>
                              <a:lnTo>
                                <a:pt x="201" y="115"/>
                              </a:lnTo>
                              <a:lnTo>
                                <a:pt x="259" y="124"/>
                              </a:lnTo>
                              <a:lnTo>
                                <a:pt x="321" y="129"/>
                              </a:lnTo>
                              <a:lnTo>
                                <a:pt x="446" y="129"/>
                              </a:lnTo>
                              <a:lnTo>
                                <a:pt x="595" y="57"/>
                              </a:lnTo>
                              <a:lnTo>
                                <a:pt x="638" y="0"/>
                              </a:lnTo>
                            </a:path>
                          </a:pathLst>
                        </a:custGeom>
                        <a:noFill/>
                        <a:ln w="9144">
                          <a:solidFill>
                            <a:srgbClr val="004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68288123" id="Serbest Form 31" o:spid="_x0000_s1026" style="position:absolute;z-index:-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282.65pt,8.35pt,284.55pt,10.25pt,287.2pt,11.9pt,289.8pt,13.15pt,292.7pt,14.1pt,295.6pt,14.55pt,298.7pt,14.8pt,304.95pt,14.8pt,312.4pt,11.2pt,314.55pt,8.35pt" coordsize="639,1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" o:allowincell="f" filled="f" strokecolor="#0046ff" strokeweight=".72pt">
                <v:path arrowok="t" o:connecttype="custom" o:connectlocs="0,0;24130,24130;57785,45085;90805,60960;127635,73025;164465,78740;203835,81915;283210,81915;377825,36195;405130,0" o:connectangles="0,0,0,0,0,0,0,0,0,0"/>
                <w10:wrap anchorx="page"/>
              </v:polyline>
            </w:pict>
          </mc:Fallback>
        </mc:AlternateContent>
      </w:r>
      <w:r>
        <w:rPr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54144" behindDoc="1" locked="0" layoutInCell="0" allowOverlap="1" wp14:anchorId="6DB5590E" wp14:editId="61265064">
                <wp:simplePos x="0" y="0"/>
                <wp:positionH relativeFrom="page">
                  <wp:posOffset>3597910</wp:posOffset>
                </wp:positionH>
                <wp:positionV relativeFrom="paragraph">
                  <wp:posOffset>8255</wp:posOffset>
                </wp:positionV>
                <wp:extent cx="405765" cy="81915"/>
                <wp:effectExtent l="0" t="0" r="13335" b="13335"/>
                <wp:wrapNone/>
                <wp:docPr id="32" name="Serbest Form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765" cy="81915"/>
                        </a:xfrm>
                        <a:custGeom>
                          <a:avLst/>
                          <a:gdLst>
                            <a:gd name="T0" fmla="*/ 0 w 639"/>
                            <a:gd name="T1" fmla="*/ 0 h 129"/>
                            <a:gd name="T2" fmla="*/ 38 w 639"/>
                            <a:gd name="T3" fmla="*/ 38 h 129"/>
                            <a:gd name="T4" fmla="*/ 91 w 639"/>
                            <a:gd name="T5" fmla="*/ 71 h 129"/>
                            <a:gd name="T6" fmla="*/ 143 w 639"/>
                            <a:gd name="T7" fmla="*/ 96 h 129"/>
                            <a:gd name="T8" fmla="*/ 201 w 639"/>
                            <a:gd name="T9" fmla="*/ 115 h 129"/>
                            <a:gd name="T10" fmla="*/ 259 w 639"/>
                            <a:gd name="T11" fmla="*/ 124 h 129"/>
                            <a:gd name="T12" fmla="*/ 321 w 639"/>
                            <a:gd name="T13" fmla="*/ 129 h 129"/>
                            <a:gd name="T14" fmla="*/ 446 w 639"/>
                            <a:gd name="T15" fmla="*/ 129 h 129"/>
                            <a:gd name="T16" fmla="*/ 595 w 639"/>
                            <a:gd name="T17" fmla="*/ 57 h 129"/>
                            <a:gd name="T18" fmla="*/ 638 w 639"/>
                            <a:gd name="T19" fmla="*/ 0 h 1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</a:cxnLst>
                          <a:rect l="0" t="0" r="r" b="b"/>
                          <a:pathLst>
                            <a:path w="639" h="129">
                              <a:moveTo>
                                <a:pt x="0" y="0"/>
                              </a:moveTo>
                              <a:lnTo>
                                <a:pt x="38" y="38"/>
                              </a:lnTo>
                              <a:lnTo>
                                <a:pt x="91" y="71"/>
                              </a:lnTo>
                              <a:lnTo>
                                <a:pt x="143" y="96"/>
                              </a:lnTo>
                              <a:lnTo>
                                <a:pt x="201" y="115"/>
                              </a:lnTo>
                              <a:lnTo>
                                <a:pt x="259" y="124"/>
                              </a:lnTo>
                              <a:lnTo>
                                <a:pt x="321" y="129"/>
                              </a:lnTo>
                              <a:lnTo>
                                <a:pt x="446" y="129"/>
                              </a:lnTo>
                              <a:lnTo>
                                <a:pt x="595" y="57"/>
                              </a:lnTo>
                              <a:lnTo>
                                <a:pt x="638" y="0"/>
                              </a:lnTo>
                            </a:path>
                          </a:pathLst>
                        </a:custGeom>
                        <a:noFill/>
                        <a:ln w="9144">
                          <a:solidFill>
                            <a:srgbClr val="004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1AF3AF16" id="Serbest Form 32" o:spid="_x0000_s1026" style="position:absolute;z-index:-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283.3pt,.65pt,285.2pt,2.55pt,287.85pt,4.2pt,290.45pt,5.45pt,293.35pt,6.4pt,296.25pt,6.85pt,299.35pt,7.1pt,305.6pt,7.1pt,313.05pt,3.5pt,315.2pt,.65pt" coordsize="639,1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" o:allowincell="f" filled="f" strokecolor="#0046ff" strokeweight=".72pt">
                <v:path arrowok="t" o:connecttype="custom" o:connectlocs="0,0;24130,24130;57785,45085;90805,60960;127635,73025;164465,78740;203835,81915;283210,81915;377825,36195;405130,0" o:connectangles="0,0,0,0,0,0,0,0,0,0"/>
                <w10:wrap anchorx="page"/>
              </v:polyline>
            </w:pict>
          </mc:Fallback>
        </mc:AlternateContent>
      </w: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619D3DD" wp14:editId="27E17E62">
                <wp:simplePos x="0" y="0"/>
                <wp:positionH relativeFrom="column">
                  <wp:posOffset>781050</wp:posOffset>
                </wp:positionH>
                <wp:positionV relativeFrom="paragraph">
                  <wp:posOffset>43815</wp:posOffset>
                </wp:positionV>
                <wp:extent cx="0" cy="266700"/>
                <wp:effectExtent l="0" t="0" r="19050" b="19050"/>
                <wp:wrapNone/>
                <wp:docPr id="37" name="Düz Bağlayıcı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2667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BF8FEE" id="Düz Bağlayıcı 37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1.5pt,3.45pt" to="61.5pt,2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" strokecolor="#4579b8 [3044]"/>
            </w:pict>
          </mc:Fallback>
        </mc:AlternateContent>
      </w:r>
    </w:p>
    <w:p w:rsidR="00906EC8" w:rsidRPr="00906EC8" w:rsidRDefault="00906EC8" w:rsidP="00906EC8">
      <w:pPr>
        <w:rPr>
          <w:sz w:val="16"/>
          <w:szCs w:val="16"/>
        </w:rPr>
      </w:pPr>
    </w:p>
    <w:p w:rsidR="00906EC8" w:rsidRPr="00906EC8" w:rsidRDefault="00906EC8" w:rsidP="00906EC8">
      <w:pPr>
        <w:rPr>
          <w:sz w:val="16"/>
          <w:szCs w:val="16"/>
        </w:rPr>
      </w:pP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55168" behindDoc="1" locked="0" layoutInCell="0" allowOverlap="1" wp14:anchorId="64EF2513" wp14:editId="456E3D71">
                <wp:simplePos x="0" y="0"/>
                <wp:positionH relativeFrom="page">
                  <wp:posOffset>1027430</wp:posOffset>
                </wp:positionH>
                <wp:positionV relativeFrom="paragraph">
                  <wp:posOffset>104775</wp:posOffset>
                </wp:positionV>
                <wp:extent cx="405765" cy="81915"/>
                <wp:effectExtent l="0" t="0" r="13335" b="13335"/>
                <wp:wrapNone/>
                <wp:docPr id="33" name="Serbest Form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765" cy="81915"/>
                        </a:xfrm>
                        <a:custGeom>
                          <a:avLst/>
                          <a:gdLst>
                            <a:gd name="T0" fmla="*/ 0 w 639"/>
                            <a:gd name="T1" fmla="*/ 0 h 129"/>
                            <a:gd name="T2" fmla="*/ 38 w 639"/>
                            <a:gd name="T3" fmla="*/ 38 h 129"/>
                            <a:gd name="T4" fmla="*/ 91 w 639"/>
                            <a:gd name="T5" fmla="*/ 71 h 129"/>
                            <a:gd name="T6" fmla="*/ 143 w 639"/>
                            <a:gd name="T7" fmla="*/ 96 h 129"/>
                            <a:gd name="T8" fmla="*/ 201 w 639"/>
                            <a:gd name="T9" fmla="*/ 115 h 129"/>
                            <a:gd name="T10" fmla="*/ 259 w 639"/>
                            <a:gd name="T11" fmla="*/ 124 h 129"/>
                            <a:gd name="T12" fmla="*/ 321 w 639"/>
                            <a:gd name="T13" fmla="*/ 129 h 129"/>
                            <a:gd name="T14" fmla="*/ 446 w 639"/>
                            <a:gd name="T15" fmla="*/ 129 h 129"/>
                            <a:gd name="T16" fmla="*/ 595 w 639"/>
                            <a:gd name="T17" fmla="*/ 57 h 129"/>
                            <a:gd name="T18" fmla="*/ 638 w 639"/>
                            <a:gd name="T19" fmla="*/ 0 h 1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</a:cxnLst>
                          <a:rect l="0" t="0" r="r" b="b"/>
                          <a:pathLst>
                            <a:path w="639" h="129">
                              <a:moveTo>
                                <a:pt x="0" y="0"/>
                              </a:moveTo>
                              <a:lnTo>
                                <a:pt x="38" y="38"/>
                              </a:lnTo>
                              <a:lnTo>
                                <a:pt x="91" y="71"/>
                              </a:lnTo>
                              <a:lnTo>
                                <a:pt x="143" y="96"/>
                              </a:lnTo>
                              <a:lnTo>
                                <a:pt x="201" y="115"/>
                              </a:lnTo>
                              <a:lnTo>
                                <a:pt x="259" y="124"/>
                              </a:lnTo>
                              <a:lnTo>
                                <a:pt x="321" y="129"/>
                              </a:lnTo>
                              <a:lnTo>
                                <a:pt x="446" y="129"/>
                              </a:lnTo>
                              <a:lnTo>
                                <a:pt x="595" y="57"/>
                              </a:lnTo>
                              <a:lnTo>
                                <a:pt x="638" y="0"/>
                              </a:lnTo>
                            </a:path>
                          </a:pathLst>
                        </a:custGeom>
                        <a:noFill/>
                        <a:ln w="9144">
                          <a:solidFill>
                            <a:srgbClr val="004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27EE4223" id="Serbest Form 33" o:spid="_x0000_s1026" style="position:absolute;z-index:-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80.9pt,8.25pt,82.8pt,10.15pt,85.45pt,11.8pt,88.05pt,13.05pt,90.95pt,14pt,93.85pt,14.45pt,96.95pt,14.7pt,103.2pt,14.7pt,110.65pt,11.1pt,112.8pt,8.25pt" coordsize="639,1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" o:allowincell="f" filled="f" strokecolor="#0046ff" strokeweight=".72pt">
                <v:path arrowok="t" o:connecttype="custom" o:connectlocs="0,0;24130,24130;57785,45085;90805,60960;127635,73025;164465,78740;203835,81915;283210,81915;377825,36195;405130,0" o:connectangles="0,0,0,0,0,0,0,0,0,0"/>
                <w10:wrap anchorx="page"/>
              </v:polyline>
            </w:pict>
          </mc:Fallback>
        </mc:AlternateContent>
      </w:r>
    </w:p>
    <w:p w:rsidR="00906EC8" w:rsidRPr="00906EC8" w:rsidRDefault="00906EC8" w:rsidP="00906EC8">
      <w:pPr>
        <w:rPr>
          <w:sz w:val="16"/>
          <w:szCs w:val="16"/>
        </w:rPr>
      </w:pPr>
    </w:p>
    <w:p w:rsidR="00906EC8" w:rsidRPr="00906EC8" w:rsidRDefault="00906EC8" w:rsidP="00906EC8">
      <w:pPr>
        <w:rPr>
          <w:sz w:val="16"/>
          <w:szCs w:val="16"/>
        </w:rPr>
      </w:pPr>
      <w:r w:rsidRPr="0013054C">
        <w:rPr>
          <w:rFonts w:ascii="Arial" w:hAnsi="Arial" w:cs="Arial"/>
          <w:noProof/>
          <w:lang w:val="tr-TR" w:eastAsia="tr-TR" w:bidi="ar-SA"/>
        </w:rPr>
        <mc:AlternateContent>
          <mc:Choice Requires="wps">
            <w:drawing>
              <wp:anchor distT="0" distB="0" distL="114300" distR="114300" simplePos="0" relativeHeight="251656192" behindDoc="1" locked="0" layoutInCell="0" allowOverlap="1" wp14:anchorId="3137F556" wp14:editId="4ACBC38D">
                <wp:simplePos x="0" y="0"/>
                <wp:positionH relativeFrom="page">
                  <wp:posOffset>963295</wp:posOffset>
                </wp:positionH>
                <wp:positionV relativeFrom="paragraph">
                  <wp:posOffset>4445</wp:posOffset>
                </wp:positionV>
                <wp:extent cx="405765" cy="81915"/>
                <wp:effectExtent l="0" t="0" r="13335" b="13335"/>
                <wp:wrapNone/>
                <wp:docPr id="34" name="Serbest Form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05765" cy="81915"/>
                        </a:xfrm>
                        <a:custGeom>
                          <a:avLst/>
                          <a:gdLst>
                            <a:gd name="T0" fmla="*/ 0 w 639"/>
                            <a:gd name="T1" fmla="*/ 0 h 129"/>
                            <a:gd name="T2" fmla="*/ 38 w 639"/>
                            <a:gd name="T3" fmla="*/ 38 h 129"/>
                            <a:gd name="T4" fmla="*/ 91 w 639"/>
                            <a:gd name="T5" fmla="*/ 71 h 129"/>
                            <a:gd name="T6" fmla="*/ 143 w 639"/>
                            <a:gd name="T7" fmla="*/ 96 h 129"/>
                            <a:gd name="T8" fmla="*/ 201 w 639"/>
                            <a:gd name="T9" fmla="*/ 115 h 129"/>
                            <a:gd name="T10" fmla="*/ 259 w 639"/>
                            <a:gd name="T11" fmla="*/ 124 h 129"/>
                            <a:gd name="T12" fmla="*/ 321 w 639"/>
                            <a:gd name="T13" fmla="*/ 129 h 129"/>
                            <a:gd name="T14" fmla="*/ 446 w 639"/>
                            <a:gd name="T15" fmla="*/ 129 h 129"/>
                            <a:gd name="T16" fmla="*/ 595 w 639"/>
                            <a:gd name="T17" fmla="*/ 57 h 129"/>
                            <a:gd name="T18" fmla="*/ 638 w 639"/>
                            <a:gd name="T19" fmla="*/ 0 h 1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</a:cxnLst>
                          <a:rect l="0" t="0" r="r" b="b"/>
                          <a:pathLst>
                            <a:path w="639" h="129">
                              <a:moveTo>
                                <a:pt x="0" y="0"/>
                              </a:moveTo>
                              <a:lnTo>
                                <a:pt x="38" y="38"/>
                              </a:lnTo>
                              <a:lnTo>
                                <a:pt x="91" y="71"/>
                              </a:lnTo>
                              <a:lnTo>
                                <a:pt x="143" y="96"/>
                              </a:lnTo>
                              <a:lnTo>
                                <a:pt x="201" y="115"/>
                              </a:lnTo>
                              <a:lnTo>
                                <a:pt x="259" y="124"/>
                              </a:lnTo>
                              <a:lnTo>
                                <a:pt x="321" y="129"/>
                              </a:lnTo>
                              <a:lnTo>
                                <a:pt x="446" y="129"/>
                              </a:lnTo>
                              <a:lnTo>
                                <a:pt x="595" y="57"/>
                              </a:lnTo>
                              <a:lnTo>
                                <a:pt x="638" y="0"/>
                              </a:lnTo>
                            </a:path>
                          </a:pathLst>
                        </a:custGeom>
                        <a:noFill/>
                        <a:ln w="9144">
                          <a:solidFill>
                            <a:srgbClr val="0046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05C9B629" id="Serbest Form 34" o:spid="_x0000_s1026" style="position:absolute;z-index:-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75.85pt,.35pt,77.75pt,2.25pt,80.4pt,3.9pt,83pt,5.15pt,85.9pt,6.1pt,88.8pt,6.55pt,91.9pt,6.8pt,98.15pt,6.8pt,105.6pt,3.2pt,107.75pt,.35pt" coordsize="639,1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" o:allowincell="f" filled="f" strokecolor="#0046ff" strokeweight=".72pt">
                <v:path arrowok="t" o:connecttype="custom" o:connectlocs="0,0;24130,24130;57785,45085;90805,60960;127635,73025;164465,78740;203835,81915;283210,81915;377825,36195;405130,0" o:connectangles="0,0,0,0,0,0,0,0,0,0"/>
                <w10:wrap anchorx="page"/>
              </v:polyline>
            </w:pict>
          </mc:Fallback>
        </mc:AlternateContent>
      </w:r>
    </w:p>
    <w:p w:rsidR="00906EC8" w:rsidRPr="00906EC8" w:rsidRDefault="00906EC8" w:rsidP="00906EC8">
      <w:pPr>
        <w:rPr>
          <w:sz w:val="16"/>
          <w:szCs w:val="16"/>
        </w:rPr>
      </w:pPr>
    </w:p>
    <w:p w:rsidR="00906EC8" w:rsidRDefault="00906EC8" w:rsidP="00906EC8">
      <w:pPr>
        <w:rPr>
          <w:sz w:val="16"/>
          <w:szCs w:val="16"/>
        </w:rPr>
      </w:pPr>
    </w:p>
    <w:p w:rsidR="00AD2AEC" w:rsidRPr="00906EC8" w:rsidRDefault="00906EC8" w:rsidP="00906EC8">
      <w:pPr>
        <w:jc w:val="center"/>
        <w:rPr>
          <w:sz w:val="16"/>
          <w:szCs w:val="16"/>
        </w:rPr>
      </w:pPr>
      <w:r>
        <w:object w:dxaOrig="6575" w:dyaOrig="1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75pt;height:39pt" o:ole="">
            <v:imagedata r:id="rId5" o:title=""/>
          </v:shape>
          <o:OLEObject Type="Embed" ProgID="Visio.Drawing.11" ShapeID="_x0000_i1025" DrawAspect="Content" ObjectID="_1584347291" r:id="rId6"/>
        </w:object>
      </w:r>
      <w:r>
        <w:rPr>
          <w:sz w:val="16"/>
          <w:szCs w:val="16"/>
        </w:rPr>
        <w:tab/>
      </w:r>
    </w:p>
    <w:sectPr w:rsidR="00AD2AEC" w:rsidRPr="00906EC8" w:rsidSect="008720F3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Andale Sans UI">
    <w:altName w:val="Arial Unicode MS"/>
    <w:charset w:val="80"/>
    <w:family w:val="auto"/>
    <w:pitch w:val="variable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0"/>
    <w:family w:val="roman"/>
    <w:pitch w:val="variable"/>
  </w:font>
  <w:font w:name="DejaVu Sans">
    <w:altName w:val="Arial"/>
    <w:charset w:val="A2"/>
    <w:family w:val="swiss"/>
    <w:pitch w:val="variable"/>
    <w:sig w:usb0="E7000EFF" w:usb1="5200FDFF" w:usb2="0A242021" w:usb3="00000000" w:csb0="000001B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ArialMT">
    <w:altName w:val="Arial"/>
    <w:charset w:val="A2"/>
    <w:family w:val="swiss"/>
    <w:pitch w:val="default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6D3F"/>
    <w:rsid w:val="00066149"/>
    <w:rsid w:val="000E6039"/>
    <w:rsid w:val="0013054C"/>
    <w:rsid w:val="001A1964"/>
    <w:rsid w:val="001A4D86"/>
    <w:rsid w:val="001E4C42"/>
    <w:rsid w:val="00207464"/>
    <w:rsid w:val="00296D3F"/>
    <w:rsid w:val="002B1492"/>
    <w:rsid w:val="002D7013"/>
    <w:rsid w:val="00366F77"/>
    <w:rsid w:val="00373D2B"/>
    <w:rsid w:val="004334BC"/>
    <w:rsid w:val="0046128A"/>
    <w:rsid w:val="0046518C"/>
    <w:rsid w:val="00472DE0"/>
    <w:rsid w:val="0051340C"/>
    <w:rsid w:val="00596AF1"/>
    <w:rsid w:val="005D21A5"/>
    <w:rsid w:val="0061461D"/>
    <w:rsid w:val="00640C3E"/>
    <w:rsid w:val="00693282"/>
    <w:rsid w:val="006E00DA"/>
    <w:rsid w:val="008720F3"/>
    <w:rsid w:val="00881CDB"/>
    <w:rsid w:val="008B1125"/>
    <w:rsid w:val="00906EC8"/>
    <w:rsid w:val="009A3CEC"/>
    <w:rsid w:val="00AD2AEC"/>
    <w:rsid w:val="00B11AF4"/>
    <w:rsid w:val="00B37F0F"/>
    <w:rsid w:val="00B86C22"/>
    <w:rsid w:val="00BB4492"/>
    <w:rsid w:val="00BD5951"/>
    <w:rsid w:val="00BE063F"/>
    <w:rsid w:val="00CC009C"/>
    <w:rsid w:val="00CD43ED"/>
    <w:rsid w:val="00D14126"/>
    <w:rsid w:val="00D67790"/>
    <w:rsid w:val="00DC25F1"/>
    <w:rsid w:val="00E30A53"/>
    <w:rsid w:val="00EB38D1"/>
    <w:rsid w:val="00F808BD"/>
    <w:rsid w:val="00FB4BD9"/>
    <w:rsid w:val="00FC6BFF"/>
    <w:rsid w:val="00FF1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193F1AC-6530-4EE8-97CE-2C8894DA3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720F3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TableContents">
    <w:name w:val="Table Contents"/>
    <w:basedOn w:val="Normal"/>
    <w:rsid w:val="008720F3"/>
    <w:pPr>
      <w:suppressLineNumbers/>
    </w:pPr>
  </w:style>
  <w:style w:type="paragraph" w:customStyle="1" w:styleId="Tabloerii">
    <w:name w:val="Tablo İçeriği"/>
    <w:basedOn w:val="Normal"/>
    <w:rsid w:val="008720F3"/>
    <w:pPr>
      <w:suppressLineNumbers/>
      <w:autoSpaceDN/>
      <w:textAlignment w:val="auto"/>
    </w:pPr>
    <w:rPr>
      <w:rFonts w:ascii="Liberation Serif" w:eastAsia="DejaVu Sans" w:hAnsi="Liberation Serif" w:cs="Times New Roman"/>
      <w:kern w:val="2"/>
      <w:lang w:val="tr-TR" w:eastAsia="tr-TR" w:bidi="ar-SA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8720F3"/>
    <w:rPr>
      <w:rFonts w:ascii="Tahoma" w:hAnsi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720F3"/>
    <w:rPr>
      <w:rFonts w:ascii="Tahoma" w:eastAsia="Andale Sans UI" w:hAnsi="Tahoma" w:cs="Tahoma"/>
      <w:kern w:val="3"/>
      <w:sz w:val="16"/>
      <w:szCs w:val="16"/>
      <w:lang w:val="de-DE" w:eastAsia="ja-JP" w:bidi="fa-I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2.emf"/><Relationship Id="rId10" Type="http://schemas.openxmlformats.org/officeDocument/2006/relationships/customXml" Target="../customXml/item2.xml"/><Relationship Id="rId4" Type="http://schemas.openxmlformats.org/officeDocument/2006/relationships/image" Target="media/image1.png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FA233A27F9B85D46B782810066326B70" ma:contentTypeVersion="1" ma:contentTypeDescription="Yeni belge oluşturun." ma:contentTypeScope="" ma:versionID="e42000b5d73ba2527b2b8abacaffb76d">
  <xsd:schema xmlns:xsd="http://www.w3.org/2001/XMLSchema" xmlns:xs="http://www.w3.org/2001/XMLSchema" xmlns:p="http://schemas.microsoft.com/office/2006/metadata/properties" xmlns:ns2="6815071b-f391-4044-83a7-aa385c640cff" targetNamespace="http://schemas.microsoft.com/office/2006/metadata/properties" ma:root="true" ma:fieldsID="1804b93876cccecf50879ac49074ed8e" ns2:_="">
    <xsd:import namespace="6815071b-f391-4044-83a7-aa385c640cff"/>
    <xsd:element name="properties">
      <xsd:complexType>
        <xsd:sequence>
          <xsd:element name="documentManagement">
            <xsd:complexType>
              <xsd:all>
                <xsd:element ref="ns2:YayinBitisTarihi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15071b-f391-4044-83a7-aa385c640cff" elementFormDefault="qualified">
    <xsd:import namespace="http://schemas.microsoft.com/office/2006/documentManagement/types"/>
    <xsd:import namespace="http://schemas.microsoft.com/office/infopath/2007/PartnerControls"/>
    <xsd:element name="YayinBitisTarihi" ma:index="8" nillable="true" ma:displayName="YayinBitisTarihi" ma:internalName="YayinBitisTarihi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YayinBitisTarihi xmlns="6815071b-f391-4044-83a7-aa385c640cff">2019-05-08T13:14:51+00:00</YayinBitisTarihi>
  </documentManagement>
</p:properties>
</file>

<file path=customXml/itemProps1.xml><?xml version="1.0" encoding="utf-8"?>
<ds:datastoreItem xmlns:ds="http://schemas.openxmlformats.org/officeDocument/2006/customXml" ds:itemID="{1357D4D4-7503-40C2-BE61-029E197991F4}"/>
</file>

<file path=customXml/itemProps2.xml><?xml version="1.0" encoding="utf-8"?>
<ds:datastoreItem xmlns:ds="http://schemas.openxmlformats.org/officeDocument/2006/customXml" ds:itemID="{B1E062EE-05A5-457B-8BDB-DFD985B062EF}"/>
</file>

<file path=customXml/itemProps3.xml><?xml version="1.0" encoding="utf-8"?>
<ds:datastoreItem xmlns:ds="http://schemas.openxmlformats.org/officeDocument/2006/customXml" ds:itemID="{A16C74F7-23CD-4145-A5D5-EF3987A839AA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126</Words>
  <Characters>721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Özer IŞIKYILDIZ</cp:lastModifiedBy>
  <cp:revision>26</cp:revision>
  <cp:lastPrinted>2018-03-07T10:32:00Z</cp:lastPrinted>
  <dcterms:created xsi:type="dcterms:W3CDTF">2017-02-16T06:01:00Z</dcterms:created>
  <dcterms:modified xsi:type="dcterms:W3CDTF">2018-04-04T0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A233A27F9B85D46B782810066326B70</vt:lpwstr>
  </property>
</Properties>
</file>